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 xml:space="preserve">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w:t>
      </w:r>
      <w:r w:rsidR="001F5543">
        <w:rPr>
          <w:color w:val="000000"/>
          <w:szCs w:val="28"/>
          <w:shd w:val="clear" w:color="auto" w:fill="FFFFFF"/>
        </w:rPr>
        <w:t>по изучению</w:t>
      </w:r>
      <w:r>
        <w:rPr>
          <w:color w:val="000000"/>
          <w:szCs w:val="28"/>
          <w:shd w:val="clear" w:color="auto" w:fill="FFFFFF"/>
        </w:rPr>
        <w:t xml:space="preserve"> </w:t>
      </w:r>
      <w:r w:rsidR="001F5543">
        <w:rPr>
          <w:color w:val="000000"/>
          <w:szCs w:val="28"/>
          <w:shd w:val="clear" w:color="auto" w:fill="FFFFFF"/>
        </w:rPr>
        <w:t>задач управления, а</w:t>
      </w:r>
      <w:r>
        <w:rPr>
          <w:color w:val="000000"/>
          <w:szCs w:val="28"/>
          <w:shd w:val="clear" w:color="auto" w:fill="FFFFFF"/>
        </w:rPr>
        <w:t xml:space="preserve"> также указанных ограничений</w:t>
      </w:r>
    </w:p>
    <w:p w:rsidR="00441030" w:rsidRPr="006D4CED" w:rsidRDefault="00441030" w:rsidP="00441030">
      <w:pPr>
        <w:pStyle w:val="a5"/>
        <w:ind w:right="-57"/>
        <w:rPr>
          <w:color w:val="000000"/>
          <w:szCs w:val="28"/>
          <w:shd w:val="clear" w:color="auto" w:fill="FFFFFF"/>
        </w:rPr>
      </w:pPr>
      <w:r>
        <w:rPr>
          <w:color w:val="000000"/>
          <w:szCs w:val="28"/>
          <w:shd w:val="clear" w:color="auto" w:fill="FFFFFF"/>
        </w:rPr>
        <w:lastRenderedPageBreak/>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2466975" cy="1398989"/>
            <wp:effectExtent l="0" t="0" r="0" b="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2487917" cy="1410865"/>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1A284D"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p>
    <w:p w:rsidR="001A284D" w:rsidRDefault="001A284D" w:rsidP="001A284D">
      <w:pPr>
        <w:ind w:firstLine="709"/>
      </w:pPr>
    </w:p>
    <w:p w:rsidR="001A284D" w:rsidRDefault="001A284D" w:rsidP="001A284D">
      <w:pPr>
        <w:ind w:firstLine="709"/>
      </w:pPr>
      <w:r w:rsidRPr="001A284D">
        <w:rPr>
          <w:b/>
        </w:rPr>
        <w:t xml:space="preserve">1.5 </w:t>
      </w:r>
      <w:r>
        <w:t xml:space="preserve">Обзор </w:t>
      </w:r>
      <w:r>
        <w:rPr>
          <w:lang w:val="en-US"/>
        </w:rPr>
        <w:t>Wi</w:t>
      </w:r>
      <w:r w:rsidRPr="001A284D">
        <w:t>-</w:t>
      </w:r>
      <w:r>
        <w:rPr>
          <w:lang w:val="en-US"/>
        </w:rPr>
        <w:t>Fi</w:t>
      </w:r>
      <w:r w:rsidRPr="001A284D">
        <w:t xml:space="preserve"> </w:t>
      </w:r>
      <w:r>
        <w:t>модулей</w:t>
      </w:r>
    </w:p>
    <w:p w:rsidR="001A284D" w:rsidRDefault="001A284D" w:rsidP="001A284D">
      <w:pPr>
        <w:ind w:firstLine="709"/>
      </w:pPr>
    </w:p>
    <w:p w:rsidR="001A284D" w:rsidRDefault="001A284D" w:rsidP="001A284D">
      <w:pPr>
        <w:ind w:firstLine="709"/>
        <w:jc w:val="both"/>
      </w:pPr>
      <w:r>
        <w:t xml:space="preserve">В настоящее время </w:t>
      </w:r>
      <w:r>
        <w:t>большинство пользователей Arduino больше не беспокоятся о цене таких устройств, хотя 3 года назад модуль arduino Wi-Fi считался роскошью. Wi-Fi jammer esp8266, благодаря всем производителям, которые внедрили совершенно новый продукт на рынок, которые внесли значительный вклад и сделали конкуренцию в этой области, довольно дешевы, что довольно дешево, что влияет на его производительность.</w:t>
      </w:r>
    </w:p>
    <w:p w:rsidR="00B72FE2" w:rsidRDefault="001A284D" w:rsidP="001A284D">
      <w:pPr>
        <w:ind w:firstLine="709"/>
        <w:jc w:val="both"/>
      </w:pPr>
      <w:r>
        <w:t>Таким образом, arduino wi-fi esp8266 теперь считается самым удобным модулем на рынке, как и все его аналоги, цена иностранной платформы начинается от 2 долларов, что позволяет покупать пакеты модулем и обновлять их тысячи раз, чтобы сохранить эффективность.</w:t>
      </w:r>
    </w:p>
    <w:p w:rsidR="00B72FE2" w:rsidRDefault="00B72FE2" w:rsidP="001A284D">
      <w:pPr>
        <w:ind w:firstLine="709"/>
        <w:jc w:val="both"/>
      </w:pPr>
      <w:r>
        <w:t xml:space="preserve">Далее представлен список </w:t>
      </w:r>
      <w:r>
        <w:rPr>
          <w:lang w:val="en-US"/>
        </w:rPr>
        <w:t>Wi</w:t>
      </w:r>
      <w:r w:rsidRPr="00B72FE2">
        <w:t>-</w:t>
      </w:r>
      <w:r>
        <w:rPr>
          <w:lang w:val="en-US"/>
        </w:rPr>
        <w:t>Fi</w:t>
      </w:r>
      <w:r w:rsidRPr="00B72FE2">
        <w:t xml:space="preserve"> </w:t>
      </w:r>
      <w:r>
        <w:t>модулей</w:t>
      </w:r>
      <w:r w:rsidR="0043434E">
        <w:t xml:space="preserve">, их особенностей, а также </w:t>
      </w:r>
      <w:r>
        <w:t>изображений.</w:t>
      </w:r>
    </w:p>
    <w:p w:rsidR="006C4014" w:rsidRDefault="00B72FE2" w:rsidP="006C4014">
      <w:pPr>
        <w:ind w:firstLine="709"/>
        <w:jc w:val="both"/>
      </w:pPr>
      <w:r>
        <w:t xml:space="preserve">На рисунке 1.7 </w:t>
      </w:r>
      <w:r w:rsidR="006C4014">
        <w:t xml:space="preserve">представлен </w:t>
      </w:r>
      <w:r w:rsidR="006C4014">
        <w:rPr>
          <w:lang w:val="en-US"/>
        </w:rPr>
        <w:t>Wi</w:t>
      </w:r>
      <w:r w:rsidR="006C4014" w:rsidRPr="006C4014">
        <w:t>-</w:t>
      </w:r>
      <w:r w:rsidR="006C4014">
        <w:rPr>
          <w:lang w:val="en-US"/>
        </w:rPr>
        <w:t>Fi</w:t>
      </w:r>
      <w:r w:rsidR="006C4014" w:rsidRPr="006C4014">
        <w:t xml:space="preserve"> </w:t>
      </w:r>
      <w:r w:rsidR="006C4014">
        <w:t>модуль модели «</w:t>
      </w:r>
      <w:r w:rsidR="006C4014">
        <w:rPr>
          <w:lang w:val="en-US"/>
        </w:rPr>
        <w:t>ESP</w:t>
      </w:r>
      <w:r w:rsidR="006C4014">
        <w:t>» под номером 1.</w:t>
      </w:r>
    </w:p>
    <w:p w:rsidR="0043434E" w:rsidRDefault="0043434E" w:rsidP="006C4014">
      <w:pPr>
        <w:ind w:firstLine="709"/>
        <w:jc w:val="both"/>
      </w:pPr>
      <w:r>
        <w:t xml:space="preserve">Для </w:t>
      </w:r>
      <w:r>
        <w:rPr>
          <w:lang w:val="en-US"/>
        </w:rPr>
        <w:t>Wi</w:t>
      </w:r>
      <w:r w:rsidRPr="0043434E">
        <w:t>-</w:t>
      </w:r>
      <w:r>
        <w:rPr>
          <w:lang w:val="en-US"/>
        </w:rPr>
        <w:t>Fi</w:t>
      </w:r>
      <w:r w:rsidRPr="0043434E">
        <w:t xml:space="preserve"> </w:t>
      </w:r>
      <w:r>
        <w:t xml:space="preserve">модуля </w:t>
      </w:r>
      <w:r>
        <w:rPr>
          <w:lang w:val="en-US"/>
        </w:rPr>
        <w:t>ESP</w:t>
      </w:r>
      <w:r w:rsidRPr="0043434E">
        <w:t>-01</w:t>
      </w:r>
      <w:r>
        <w:t>:</w:t>
      </w:r>
      <w:r w:rsidRPr="0043434E">
        <w:t xml:space="preserve"> </w:t>
      </w:r>
      <w:r>
        <w:t>а</w:t>
      </w:r>
      <w:r w:rsidRPr="0043434E">
        <w:t>нтенна PCB, после согласования расстояния до открытых 400 метров, проста в использовании.</w:t>
      </w:r>
    </w:p>
    <w:p w:rsidR="006C4014" w:rsidRDefault="0043434E" w:rsidP="006C4014">
      <w:pPr>
        <w:ind w:firstLine="709"/>
        <w:jc w:val="both"/>
        <w:rPr>
          <w:rFonts w:cs="Times New Roman"/>
          <w:color w:val="222222"/>
          <w:shd w:val="clear" w:color="auto" w:fill="FFFFFF"/>
        </w:rPr>
      </w:pPr>
      <w:r w:rsidRPr="0043434E">
        <w:rPr>
          <w:rFonts w:cs="Times New Roman"/>
          <w:color w:val="222222"/>
          <w:shd w:val="clear" w:color="auto" w:fill="FFFFFF"/>
        </w:rPr>
        <w:t>Пи</w:t>
      </w:r>
      <w:r>
        <w:rPr>
          <w:rFonts w:cs="Times New Roman"/>
          <w:color w:val="222222"/>
          <w:shd w:val="clear" w:color="auto" w:fill="FFFFFF"/>
        </w:rPr>
        <w:t xml:space="preserve">тание ESP-01 нужно строго 3.3В, иногда приходиться </w:t>
      </w:r>
      <w:r w:rsidRPr="0043434E">
        <w:rPr>
          <w:rFonts w:cs="Times New Roman"/>
          <w:color w:val="222222"/>
          <w:shd w:val="clear" w:color="auto" w:fill="FFFFFF"/>
        </w:rPr>
        <w:t>воспользоваться DC-DC преобразователем</w:t>
      </w:r>
      <w:r>
        <w:rPr>
          <w:rFonts w:cs="Times New Roman"/>
          <w:color w:val="222222"/>
          <w:shd w:val="clear" w:color="auto" w:fill="FFFFFF"/>
        </w:rPr>
        <w:t>.</w:t>
      </w:r>
    </w:p>
    <w:p w:rsidR="0043434E" w:rsidRDefault="0043434E" w:rsidP="006C4014">
      <w:pPr>
        <w:ind w:firstLine="709"/>
        <w:jc w:val="both"/>
        <w:rPr>
          <w:rFonts w:cs="Times New Roman"/>
          <w:color w:val="222222"/>
          <w:shd w:val="clear" w:color="auto" w:fill="FFFFFF"/>
        </w:rPr>
      </w:pPr>
      <w:r>
        <w:rPr>
          <w:rFonts w:cs="Times New Roman"/>
          <w:color w:val="222222"/>
          <w:shd w:val="clear" w:color="auto" w:fill="FFFFFF"/>
        </w:rPr>
        <w:t xml:space="preserve">Для </w:t>
      </w:r>
      <w:r>
        <w:rPr>
          <w:rFonts w:cs="Times New Roman"/>
          <w:color w:val="222222"/>
          <w:shd w:val="clear" w:color="auto" w:fill="FFFFFF"/>
          <w:lang w:val="en-US"/>
        </w:rPr>
        <w:t>Wi</w:t>
      </w:r>
      <w:r w:rsidRPr="0043434E">
        <w:rPr>
          <w:rFonts w:cs="Times New Roman"/>
          <w:color w:val="222222"/>
          <w:shd w:val="clear" w:color="auto" w:fill="FFFFFF"/>
        </w:rPr>
        <w:t>-</w:t>
      </w:r>
      <w:r>
        <w:rPr>
          <w:rFonts w:cs="Times New Roman"/>
          <w:color w:val="222222"/>
          <w:shd w:val="clear" w:color="auto" w:fill="FFFFFF"/>
          <w:lang w:val="en-US"/>
        </w:rPr>
        <w:t>Fi</w:t>
      </w:r>
      <w:r w:rsidRPr="0043434E">
        <w:rPr>
          <w:rFonts w:cs="Times New Roman"/>
          <w:color w:val="222222"/>
          <w:shd w:val="clear" w:color="auto" w:fill="FFFFFF"/>
        </w:rPr>
        <w:t xml:space="preserve"> </w:t>
      </w:r>
      <w:r>
        <w:rPr>
          <w:rFonts w:cs="Times New Roman"/>
          <w:color w:val="222222"/>
          <w:shd w:val="clear" w:color="auto" w:fill="FFFFFF"/>
        </w:rPr>
        <w:t xml:space="preserve">модуля типа </w:t>
      </w:r>
      <w:r>
        <w:rPr>
          <w:rFonts w:cs="Times New Roman"/>
          <w:color w:val="222222"/>
          <w:shd w:val="clear" w:color="auto" w:fill="FFFFFF"/>
          <w:lang w:val="en-US"/>
        </w:rPr>
        <w:t>ESP</w:t>
      </w:r>
      <w:r w:rsidRPr="0043434E">
        <w:rPr>
          <w:rFonts w:cs="Times New Roman"/>
          <w:color w:val="222222"/>
          <w:shd w:val="clear" w:color="auto" w:fill="FFFFFF"/>
        </w:rPr>
        <w:t xml:space="preserve">-02: </w:t>
      </w:r>
      <w:r w:rsidRPr="0043434E">
        <w:rPr>
          <w:rFonts w:cs="Times New Roman"/>
          <w:color w:val="222222"/>
          <w:shd w:val="clear" w:color="auto" w:fill="FFFFFF"/>
          <w:lang w:val="en-US"/>
        </w:rPr>
        <w:t>SMD</w:t>
      </w:r>
      <w:r w:rsidRPr="0043434E">
        <w:rPr>
          <w:rFonts w:cs="Times New Roman"/>
          <w:color w:val="222222"/>
          <w:shd w:val="clear" w:color="auto" w:fill="FFFFFF"/>
        </w:rPr>
        <w:t xml:space="preserve"> для ограничения подачи, антенну можно нарисовать с помощью корпуса заголовка </w:t>
      </w:r>
      <w:r w:rsidRPr="0043434E">
        <w:rPr>
          <w:rFonts w:cs="Times New Roman"/>
          <w:color w:val="222222"/>
          <w:shd w:val="clear" w:color="auto" w:fill="FFFFFF"/>
          <w:lang w:val="en-US"/>
        </w:rPr>
        <w:t>IPX</w:t>
      </w:r>
      <w:r w:rsidRPr="0043434E">
        <w:rPr>
          <w:rFonts w:cs="Times New Roman"/>
          <w:color w:val="222222"/>
          <w:shd w:val="clear" w:color="auto" w:fill="FFFFFF"/>
        </w:rPr>
        <w:t>.</w:t>
      </w:r>
    </w:p>
    <w:p w:rsidR="0074268F" w:rsidRPr="0043434E" w:rsidRDefault="00B7231D" w:rsidP="006C4014">
      <w:pPr>
        <w:ind w:firstLine="709"/>
        <w:jc w:val="both"/>
        <w:rPr>
          <w:noProof/>
        </w:rPr>
      </w:pPr>
      <w:r>
        <w:rPr>
          <w:rFonts w:cs="Times New Roman"/>
          <w:color w:val="222222"/>
          <w:shd w:val="clear" w:color="auto" w:fill="FFFFFF"/>
        </w:rPr>
        <w:t xml:space="preserve">Рассмотрим </w:t>
      </w:r>
      <w:r>
        <w:rPr>
          <w:rFonts w:cs="Times New Roman"/>
          <w:color w:val="222222"/>
          <w:shd w:val="clear" w:color="auto" w:fill="FFFFFF"/>
          <w:lang w:val="en-US"/>
        </w:rPr>
        <w:t>ESP</w:t>
      </w:r>
      <w:r w:rsidRPr="00B7231D">
        <w:rPr>
          <w:rFonts w:cs="Times New Roman"/>
          <w:color w:val="222222"/>
          <w:shd w:val="clear" w:color="auto" w:fill="FFFFFF"/>
        </w:rPr>
        <w:t xml:space="preserve">-03. </w:t>
      </w:r>
      <w:r>
        <w:rPr>
          <w:rFonts w:cs="Times New Roman"/>
          <w:color w:val="222222"/>
          <w:shd w:val="clear" w:color="auto" w:fill="FFFFFF"/>
        </w:rPr>
        <w:t xml:space="preserve">Для данного модуля предусмотрено </w:t>
      </w:r>
      <w:r w:rsidRPr="00B7231D">
        <w:t>SMD, керамическая антенна, разведены все доступные GPIO</w:t>
      </w:r>
      <w:r>
        <w:t>.</w:t>
      </w:r>
    </w:p>
    <w:p w:rsidR="006C4014" w:rsidRDefault="006C4014" w:rsidP="006C4014">
      <w:pPr>
        <w:ind w:firstLine="709"/>
        <w:jc w:val="center"/>
      </w:pPr>
      <w:r>
        <w:rPr>
          <w:noProof/>
        </w:rPr>
        <w:lastRenderedPageBreak/>
        <w:drawing>
          <wp:inline distT="0" distB="0" distL="0" distR="0">
            <wp:extent cx="1657066" cy="1550158"/>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a:extLst>
                        <a:ext uri="{28A0092B-C50C-407E-A947-70E740481C1C}">
                          <a14:useLocalDpi xmlns:a14="http://schemas.microsoft.com/office/drawing/2010/main" val="0"/>
                        </a:ext>
                      </a:extLst>
                    </a:blip>
                    <a:srcRect t="6952"/>
                    <a:stretch/>
                  </pic:blipFill>
                  <pic:spPr bwMode="auto">
                    <a:xfrm>
                      <a:off x="0" y="0"/>
                      <a:ext cx="1671112" cy="1563298"/>
                    </a:xfrm>
                    <a:prstGeom prst="rect">
                      <a:avLst/>
                    </a:prstGeom>
                    <a:noFill/>
                    <a:ln>
                      <a:noFill/>
                    </a:ln>
                    <a:extLst>
                      <a:ext uri="{53640926-AAD7-44D8-BBD7-CCE9431645EC}">
                        <a14:shadowObscured xmlns:a14="http://schemas.microsoft.com/office/drawing/2010/main"/>
                      </a:ext>
                    </a:extLst>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 xml:space="preserve">Рисунок 1.7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Pr="006C4014">
        <w:t>-01</w:t>
      </w:r>
      <w:r w:rsidR="00B5236E" w:rsidRPr="00B5236E">
        <w:t xml:space="preserve"> [12]</w:t>
      </w:r>
    </w:p>
    <w:p w:rsidR="00B7231D" w:rsidRDefault="00B7231D" w:rsidP="00B7231D">
      <w:pPr>
        <w:ind w:firstLine="709"/>
      </w:pPr>
    </w:p>
    <w:p w:rsidR="00B7231D" w:rsidRPr="00B7231D" w:rsidRDefault="00B7231D" w:rsidP="00B7231D">
      <w:pPr>
        <w:ind w:firstLine="709"/>
        <w:jc w:val="both"/>
      </w:pPr>
      <w:r>
        <w:t xml:space="preserve">Использование </w:t>
      </w:r>
      <w:r>
        <w:rPr>
          <w:lang w:val="en-US"/>
        </w:rPr>
        <w:t>Wi</w:t>
      </w:r>
      <w:r w:rsidRPr="00B7231D">
        <w:t>-</w:t>
      </w:r>
      <w:r>
        <w:rPr>
          <w:lang w:val="en-US"/>
        </w:rPr>
        <w:t>Fi</w:t>
      </w:r>
      <w:r w:rsidRPr="00B7231D">
        <w:t xml:space="preserve"> </w:t>
      </w:r>
      <w:r>
        <w:t xml:space="preserve">модуль типа </w:t>
      </w:r>
      <w:r>
        <w:rPr>
          <w:lang w:val="en-US"/>
        </w:rPr>
        <w:t>ESP</w:t>
      </w:r>
      <w:r w:rsidRPr="00B7231D">
        <w:t xml:space="preserve">-04 </w:t>
      </w:r>
      <w:r>
        <w:t>позволит получить ожидаемый результат, но без антенны.</w:t>
      </w:r>
    </w:p>
    <w:p w:rsidR="006C4014" w:rsidRDefault="006C4014" w:rsidP="006C4014">
      <w:pPr>
        <w:ind w:firstLine="709"/>
        <w:jc w:val="both"/>
      </w:pPr>
      <w:r>
        <w:t xml:space="preserve">На рисунке </w:t>
      </w:r>
      <w:r>
        <w:t>1.</w:t>
      </w:r>
      <w:r w:rsidRPr="006C4014">
        <w:t>8</w:t>
      </w:r>
      <w:r>
        <w:t xml:space="preserve"> представлен </w:t>
      </w:r>
      <w:r>
        <w:rPr>
          <w:lang w:val="en-US"/>
        </w:rPr>
        <w:t>Wi</w:t>
      </w:r>
      <w:r w:rsidRPr="006C4014">
        <w:t>-</w:t>
      </w:r>
      <w:r>
        <w:rPr>
          <w:lang w:val="en-US"/>
        </w:rPr>
        <w:t>Fi</w:t>
      </w:r>
      <w:r w:rsidRPr="006C4014">
        <w:t xml:space="preserve"> </w:t>
      </w:r>
      <w:r>
        <w:t>модуль модели «</w:t>
      </w:r>
      <w:r>
        <w:rPr>
          <w:lang w:val="en-US"/>
        </w:rPr>
        <w:t>ESP</w:t>
      </w:r>
      <w:r>
        <w:t>»</w:t>
      </w:r>
      <w:r>
        <w:t xml:space="preserve"> под номером 2</w:t>
      </w:r>
      <w:r>
        <w:t>.</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781175" cy="195262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81175" cy="1952625"/>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8</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2</w:t>
      </w:r>
      <w:r w:rsidR="00B5236E" w:rsidRPr="00B5236E">
        <w:t xml:space="preserve"> </w:t>
      </w:r>
      <w:r w:rsidR="00B5236E" w:rsidRPr="00B5236E">
        <w:t>[12]</w:t>
      </w:r>
    </w:p>
    <w:p w:rsidR="00B7231D" w:rsidRDefault="00B7231D" w:rsidP="006C4014">
      <w:pPr>
        <w:ind w:firstLine="709"/>
        <w:jc w:val="both"/>
      </w:pPr>
    </w:p>
    <w:p w:rsidR="006C4014" w:rsidRDefault="00B7231D" w:rsidP="006C4014">
      <w:pPr>
        <w:ind w:firstLine="709"/>
        <w:jc w:val="both"/>
      </w:pPr>
      <w:r>
        <w:t xml:space="preserve">В модуле </w:t>
      </w:r>
      <w:r>
        <w:rPr>
          <w:lang w:val="en-US"/>
        </w:rPr>
        <w:t>ESP</w:t>
      </w:r>
      <w:r w:rsidRPr="00B7231D">
        <w:t xml:space="preserve">-05 </w:t>
      </w:r>
      <w:r>
        <w:t xml:space="preserve">также идет раздельно антенна и из преимуществ можно выделить: </w:t>
      </w:r>
      <w:r w:rsidRPr="00B7231D">
        <w:t>разведены только VCC33, GND, TX, RX, RST, миниатюрная антенна</w:t>
      </w:r>
      <w:r>
        <w:t>.</w:t>
      </w:r>
    </w:p>
    <w:p w:rsidR="00B7231D" w:rsidRPr="00B7231D" w:rsidRDefault="00B7231D" w:rsidP="00B7231D">
      <w:pPr>
        <w:ind w:firstLine="708"/>
        <w:jc w:val="both"/>
      </w:pPr>
      <w:r w:rsidRPr="00B7231D">
        <w:t>В ESP-06</w:t>
      </w:r>
      <w:r>
        <w:t xml:space="preserve"> из особенностей можно выделить:</w:t>
      </w:r>
      <w:r w:rsidRPr="00B7231D">
        <w:t xml:space="preserve"> контактные площадки</w:t>
      </w:r>
      <w:r>
        <w:t>,</w:t>
      </w:r>
      <w:r w:rsidRPr="00B7231D">
        <w:t xml:space="preserve"> расположен</w:t>
      </w:r>
      <w:r>
        <w:t>н</w:t>
      </w:r>
      <w:r w:rsidRPr="00B7231D">
        <w:t>ы</w:t>
      </w:r>
      <w:r>
        <w:t>е</w:t>
      </w:r>
      <w:r w:rsidRPr="00B7231D">
        <w:t xml:space="preserve"> снизу, сверху металлический экран</w:t>
      </w:r>
      <w:r>
        <w:t>.</w:t>
      </w:r>
    </w:p>
    <w:p w:rsidR="006C4014" w:rsidRDefault="006C4014" w:rsidP="006C4014">
      <w:pPr>
        <w:ind w:firstLine="709"/>
        <w:jc w:val="both"/>
      </w:pPr>
      <w:r>
        <w:t>На рисунке 1.</w:t>
      </w:r>
      <w:r w:rsidRPr="006C4014">
        <w:t>9</w:t>
      </w:r>
      <w:r>
        <w:t xml:space="preserve"> представлен </w:t>
      </w:r>
      <w:r>
        <w:rPr>
          <w:lang w:val="en-US"/>
        </w:rPr>
        <w:t>Wi</w:t>
      </w:r>
      <w:r w:rsidRPr="006C4014">
        <w:t>-</w:t>
      </w:r>
      <w:r>
        <w:rPr>
          <w:lang w:val="en-US"/>
        </w:rPr>
        <w:t>Fi</w:t>
      </w:r>
      <w:r w:rsidRPr="006C4014">
        <w:t xml:space="preserve"> </w:t>
      </w:r>
      <w:r>
        <w:t>модуль модели «</w:t>
      </w:r>
      <w:r>
        <w:rPr>
          <w:lang w:val="en-US"/>
        </w:rPr>
        <w:t>ESP</w:t>
      </w:r>
      <w:r>
        <w:t>»</w:t>
      </w:r>
      <w:r>
        <w:t xml:space="preserve"> под номером 3</w:t>
      </w:r>
      <w:r>
        <w:t>.</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895475" cy="1518177"/>
            <wp:effectExtent l="0" t="0" r="0" b="635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98795" cy="1520836"/>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9</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w:t>
      </w:r>
      <w:r w:rsidRPr="006C4014">
        <w:t>3</w:t>
      </w:r>
      <w:r w:rsidR="00B5236E" w:rsidRPr="00B5236E">
        <w:t xml:space="preserve"> </w:t>
      </w:r>
      <w:r w:rsidR="00B5236E" w:rsidRPr="00B5236E">
        <w:t>[12]</w:t>
      </w:r>
    </w:p>
    <w:p w:rsidR="006C4014" w:rsidRDefault="006C4014" w:rsidP="006C4014">
      <w:pPr>
        <w:ind w:firstLine="709"/>
        <w:jc w:val="both"/>
      </w:pPr>
      <w:r>
        <w:lastRenderedPageBreak/>
        <w:t xml:space="preserve">На рисунке </w:t>
      </w:r>
      <w:r>
        <w:t>1.</w:t>
      </w:r>
      <w:r w:rsidRPr="006C4014">
        <w:t>10</w:t>
      </w:r>
      <w:r>
        <w:t xml:space="preserve"> </w:t>
      </w:r>
      <w:r w:rsidR="00DD5246">
        <w:t>изображен</w:t>
      </w:r>
      <w:r>
        <w:t xml:space="preserve">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4</w:t>
      </w:r>
      <w:r>
        <w:t>.</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628775" cy="141446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32989" cy="1418123"/>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10</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4</w:t>
      </w:r>
      <w:r w:rsidR="00B5236E" w:rsidRPr="00B5236E">
        <w:t xml:space="preserve"> </w:t>
      </w:r>
      <w:r w:rsidR="00B5236E" w:rsidRPr="00B5236E">
        <w:t>[12]</w:t>
      </w:r>
    </w:p>
    <w:p w:rsidR="006C4014" w:rsidRDefault="006C4014" w:rsidP="00B7231D">
      <w:pPr>
        <w:ind w:firstLine="709"/>
      </w:pPr>
    </w:p>
    <w:p w:rsidR="00B7231D" w:rsidRDefault="00B7231D" w:rsidP="006C4014">
      <w:pPr>
        <w:ind w:firstLine="709"/>
        <w:jc w:val="both"/>
        <w:rPr>
          <w:rFonts w:cs="Times New Roman"/>
          <w:color w:val="222222"/>
          <w:szCs w:val="21"/>
          <w:shd w:val="clear" w:color="auto" w:fill="FFFFFF"/>
        </w:rPr>
      </w:pPr>
      <w:r>
        <w:rPr>
          <w:rFonts w:cs="Times New Roman"/>
          <w:color w:val="222222"/>
          <w:szCs w:val="21"/>
          <w:shd w:val="clear" w:color="auto" w:fill="FFFFFF"/>
        </w:rPr>
        <w:t xml:space="preserve">Из преимуществ использования </w:t>
      </w:r>
      <w:r>
        <w:rPr>
          <w:rFonts w:cs="Times New Roman"/>
          <w:color w:val="222222"/>
          <w:szCs w:val="21"/>
          <w:shd w:val="clear" w:color="auto" w:fill="FFFFFF"/>
          <w:lang w:val="en-US"/>
        </w:rPr>
        <w:t>Wi</w:t>
      </w:r>
      <w:r w:rsidRPr="00B7231D">
        <w:rPr>
          <w:rFonts w:cs="Times New Roman"/>
          <w:color w:val="222222"/>
          <w:szCs w:val="21"/>
          <w:shd w:val="clear" w:color="auto" w:fill="FFFFFF"/>
        </w:rPr>
        <w:t>-</w:t>
      </w:r>
      <w:r>
        <w:rPr>
          <w:rFonts w:cs="Times New Roman"/>
          <w:color w:val="222222"/>
          <w:szCs w:val="21"/>
          <w:shd w:val="clear" w:color="auto" w:fill="FFFFFF"/>
          <w:lang w:val="en-US"/>
        </w:rPr>
        <w:t>Fi</w:t>
      </w:r>
      <w:r>
        <w:rPr>
          <w:rFonts w:cs="Times New Roman"/>
          <w:color w:val="222222"/>
          <w:szCs w:val="21"/>
          <w:shd w:val="clear" w:color="auto" w:fill="FFFFFF"/>
        </w:rPr>
        <w:t xml:space="preserve"> модулей марки </w:t>
      </w:r>
      <w:r>
        <w:rPr>
          <w:rFonts w:cs="Times New Roman"/>
          <w:color w:val="222222"/>
          <w:szCs w:val="21"/>
          <w:shd w:val="clear" w:color="auto" w:fill="FFFFFF"/>
          <w:lang w:val="en-US"/>
        </w:rPr>
        <w:t>ESP</w:t>
      </w:r>
      <w:r w:rsidRPr="00B7231D">
        <w:rPr>
          <w:rFonts w:cs="Times New Roman"/>
          <w:color w:val="222222"/>
          <w:szCs w:val="21"/>
          <w:shd w:val="clear" w:color="auto" w:fill="FFFFFF"/>
        </w:rPr>
        <w:t xml:space="preserve"> </w:t>
      </w:r>
      <w:r>
        <w:rPr>
          <w:rFonts w:cs="Times New Roman"/>
          <w:color w:val="222222"/>
          <w:szCs w:val="21"/>
          <w:shd w:val="clear" w:color="auto" w:fill="FFFFFF"/>
        </w:rPr>
        <w:t xml:space="preserve">можно выделить дистанционную перепрошивку. </w:t>
      </w:r>
      <w:r w:rsidRPr="00B7231D">
        <w:rPr>
          <w:rFonts w:cs="Times New Roman"/>
          <w:color w:val="222222"/>
          <w:szCs w:val="21"/>
          <w:shd w:val="clear" w:color="auto" w:fill="FFFFFF"/>
        </w:rPr>
        <w:t>С помощью Wi-Fi можно обновить прошивку рабочего устройства. Для этого отделите флэш-память программ на несколько частей. Один присваивается диспетчеру прошивки, остальные два - в пользовательскую программу. Когда они хотят обновить прошивку, новое изображение загружается в свободную часть флэш-памяти. После тщательной проверки целостности недавно загруженного изображения диспетчер прошивок переключает флажок, после чего освобождается область памяти со старой прошивкой, а исполнение кода происходит из новой области.</w:t>
      </w:r>
    </w:p>
    <w:p w:rsidR="006C4014" w:rsidRDefault="006C4014" w:rsidP="006C4014">
      <w:pPr>
        <w:ind w:firstLine="709"/>
        <w:jc w:val="both"/>
      </w:pPr>
      <w:r>
        <w:t xml:space="preserve">На рисунке </w:t>
      </w:r>
      <w:r w:rsidR="00C226B1">
        <w:t>1.</w:t>
      </w:r>
      <w:r w:rsidR="00C226B1" w:rsidRPr="00C226B1">
        <w:t>11</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5</w:t>
      </w:r>
      <w:r>
        <w:t>.</w:t>
      </w:r>
    </w:p>
    <w:p w:rsidR="00BB051E" w:rsidRDefault="00BB051E" w:rsidP="006C4014">
      <w:pPr>
        <w:ind w:firstLine="709"/>
        <w:jc w:val="both"/>
      </w:pPr>
    </w:p>
    <w:p w:rsidR="00C226B1" w:rsidRDefault="00C226B1" w:rsidP="00C226B1">
      <w:pPr>
        <w:ind w:firstLine="709"/>
        <w:jc w:val="center"/>
      </w:pPr>
      <w:r>
        <w:rPr>
          <w:noProof/>
        </w:rPr>
        <w:drawing>
          <wp:inline distT="0" distB="0" distL="0" distR="0">
            <wp:extent cx="1766888" cy="1466850"/>
            <wp:effectExtent l="0" t="0" r="508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70713" cy="1470025"/>
                    </a:xfrm>
                    <a:prstGeom prst="rect">
                      <a:avLst/>
                    </a:prstGeom>
                    <a:noFill/>
                    <a:ln>
                      <a:noFill/>
                    </a:ln>
                  </pic:spPr>
                </pic:pic>
              </a:graphicData>
            </a:graphic>
          </wp:inline>
        </w:drawing>
      </w:r>
    </w:p>
    <w:p w:rsidR="00C226B1" w:rsidRDefault="00C226B1" w:rsidP="00C226B1">
      <w:pPr>
        <w:ind w:firstLine="709"/>
        <w:jc w:val="center"/>
      </w:pPr>
    </w:p>
    <w:p w:rsidR="00C226B1" w:rsidRPr="00B5236E" w:rsidRDefault="00C226B1" w:rsidP="00C226B1">
      <w:pPr>
        <w:ind w:firstLine="709"/>
        <w:jc w:val="center"/>
      </w:pPr>
      <w:r>
        <w:t>Рисунок 1.</w:t>
      </w:r>
      <w:r>
        <w:t>11</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5</w:t>
      </w:r>
      <w:r w:rsidR="00B5236E" w:rsidRPr="00B5236E">
        <w:t xml:space="preserve"> </w:t>
      </w:r>
      <w:r w:rsidR="00B5236E" w:rsidRPr="00B5236E">
        <w:t>[12]</w:t>
      </w:r>
    </w:p>
    <w:p w:rsidR="00C226B1" w:rsidRDefault="00C226B1" w:rsidP="006C4014">
      <w:pPr>
        <w:ind w:firstLine="709"/>
        <w:jc w:val="both"/>
      </w:pPr>
    </w:p>
    <w:p w:rsidR="006C4014" w:rsidRDefault="006C4014" w:rsidP="006C4014">
      <w:pPr>
        <w:ind w:firstLine="709"/>
        <w:jc w:val="both"/>
      </w:pPr>
      <w:r>
        <w:t>На рисунке 1.</w:t>
      </w:r>
      <w:r w:rsidR="00220DBC" w:rsidRPr="00220DBC">
        <w:t>12</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6</w:t>
      </w:r>
      <w:r>
        <w:t>.</w:t>
      </w:r>
    </w:p>
    <w:p w:rsidR="00BB051E" w:rsidRDefault="00BB051E" w:rsidP="006C4014">
      <w:pPr>
        <w:ind w:firstLine="709"/>
        <w:jc w:val="both"/>
      </w:pPr>
    </w:p>
    <w:p w:rsidR="00220DBC" w:rsidRDefault="00220DBC" w:rsidP="00220DBC">
      <w:pPr>
        <w:ind w:firstLine="709"/>
        <w:jc w:val="center"/>
      </w:pPr>
      <w:r>
        <w:rPr>
          <w:noProof/>
        </w:rPr>
        <w:drawing>
          <wp:inline distT="0" distB="0" distL="0" distR="0">
            <wp:extent cx="1457325" cy="1305377"/>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8">
                      <a:extLst>
                        <a:ext uri="{28A0092B-C50C-407E-A947-70E740481C1C}">
                          <a14:useLocalDpi xmlns:a14="http://schemas.microsoft.com/office/drawing/2010/main" val="0"/>
                        </a:ext>
                      </a:extLst>
                    </a:blip>
                    <a:srcRect b="5025"/>
                    <a:stretch/>
                  </pic:blipFill>
                  <pic:spPr bwMode="auto">
                    <a:xfrm>
                      <a:off x="0" y="0"/>
                      <a:ext cx="1471940" cy="1318469"/>
                    </a:xfrm>
                    <a:prstGeom prst="rect">
                      <a:avLst/>
                    </a:prstGeom>
                    <a:noFill/>
                    <a:ln>
                      <a:noFill/>
                    </a:ln>
                    <a:extLst>
                      <a:ext uri="{53640926-AAD7-44D8-BBD7-CCE9431645EC}">
                        <a14:shadowObscured xmlns:a14="http://schemas.microsoft.com/office/drawing/2010/main"/>
                      </a:ext>
                    </a:extLst>
                  </pic:spPr>
                </pic:pic>
              </a:graphicData>
            </a:graphic>
          </wp:inline>
        </w:drawing>
      </w:r>
    </w:p>
    <w:p w:rsidR="00BB051E" w:rsidRDefault="00BB051E" w:rsidP="00220DBC">
      <w:pPr>
        <w:ind w:firstLine="709"/>
        <w:jc w:val="center"/>
      </w:pPr>
    </w:p>
    <w:p w:rsidR="00220DBC" w:rsidRPr="00B5236E" w:rsidRDefault="00220DBC" w:rsidP="00220DBC">
      <w:pPr>
        <w:ind w:firstLine="709"/>
        <w:jc w:val="center"/>
      </w:pPr>
      <w:r>
        <w:t>Рисунок 1.</w:t>
      </w:r>
      <w:r>
        <w:t>12</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6</w:t>
      </w:r>
      <w:r w:rsidR="00B5236E" w:rsidRPr="00B5236E">
        <w:t xml:space="preserve"> </w:t>
      </w:r>
      <w:r w:rsidR="00B5236E" w:rsidRPr="00B5236E">
        <w:t>[12]</w:t>
      </w:r>
    </w:p>
    <w:p w:rsidR="00BB051E" w:rsidRDefault="00BB051E" w:rsidP="00BB051E">
      <w:pPr>
        <w:ind w:firstLine="709"/>
        <w:jc w:val="both"/>
      </w:pPr>
      <w:r>
        <w:lastRenderedPageBreak/>
        <w:t xml:space="preserve">Из особенностей для </w:t>
      </w:r>
      <w:r>
        <w:rPr>
          <w:lang w:val="en-US"/>
        </w:rPr>
        <w:t>ESP</w:t>
      </w:r>
      <w:r w:rsidRPr="00BB051E">
        <w:t>-07</w:t>
      </w:r>
      <w:r>
        <w:t xml:space="preserve"> выделяются: </w:t>
      </w:r>
      <w:r w:rsidRPr="00BB051E">
        <w:t>керамическая антенна и разъем для внешней антенны, металлический экран</w:t>
      </w:r>
      <w:r>
        <w:t>.</w:t>
      </w:r>
    </w:p>
    <w:p w:rsidR="00BB051E" w:rsidRDefault="00BB051E" w:rsidP="00BB051E">
      <w:pPr>
        <w:ind w:firstLine="709"/>
        <w:jc w:val="both"/>
        <w:rPr>
          <w:noProof/>
        </w:rPr>
      </w:pPr>
      <w:r w:rsidRPr="00BB051E">
        <w:rPr>
          <w:noProof/>
        </w:rPr>
        <w:t>Кроме того, мощность процессорного ядра достаточна для работы сложных пользовательских приложений для обработки цифрового сигнала. Модуль ESP-07 оснащен встроенным кварцевым резонатором, который полностью обеспечивает работу процессорного ядра и периферийных устройств при подаче питания. ESP-07 связывается с внешними устройствами через 16 краевых выводов, расположенных вдоль двух противоположных краев модуля. Рядом с каждым выходом модуля имеется сквозное монтажное отверстие для пайки линейки штифтов.</w:t>
      </w:r>
    </w:p>
    <w:p w:rsidR="00CA59E8" w:rsidRDefault="00CA59E8" w:rsidP="00852134">
      <w:pPr>
        <w:ind w:firstLine="709"/>
        <w:jc w:val="both"/>
      </w:pPr>
      <w:r>
        <w:t>На рисунке 1.</w:t>
      </w:r>
      <w:r w:rsidRPr="00220DBC">
        <w:t>1</w:t>
      </w:r>
      <w:r w:rsidR="005264F0">
        <w:t>3</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7</w:t>
      </w:r>
      <w:r>
        <w:t>.</w:t>
      </w:r>
    </w:p>
    <w:p w:rsidR="00B5236E" w:rsidRDefault="00B5236E" w:rsidP="00852134">
      <w:pPr>
        <w:ind w:firstLine="709"/>
        <w:jc w:val="both"/>
        <w:rPr>
          <w:noProof/>
        </w:rPr>
      </w:pPr>
    </w:p>
    <w:p w:rsidR="00CA59E8" w:rsidRDefault="00852134" w:rsidP="00CA59E8">
      <w:pPr>
        <w:ind w:firstLine="709"/>
        <w:jc w:val="center"/>
      </w:pPr>
      <w:r>
        <w:rPr>
          <w:noProof/>
        </w:rPr>
        <w:drawing>
          <wp:inline distT="0" distB="0" distL="0" distR="0">
            <wp:extent cx="1737360" cy="1828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37360" cy="1828800"/>
                    </a:xfrm>
                    <a:prstGeom prst="rect">
                      <a:avLst/>
                    </a:prstGeom>
                    <a:noFill/>
                    <a:ln>
                      <a:noFill/>
                    </a:ln>
                  </pic:spPr>
                </pic:pic>
              </a:graphicData>
            </a:graphic>
          </wp:inline>
        </w:drawing>
      </w:r>
    </w:p>
    <w:p w:rsidR="00852134" w:rsidRDefault="00852134" w:rsidP="00CA59E8">
      <w:pPr>
        <w:ind w:firstLine="709"/>
        <w:jc w:val="center"/>
      </w:pPr>
    </w:p>
    <w:p w:rsidR="00CA59E8" w:rsidRPr="00B5236E" w:rsidRDefault="00CA59E8" w:rsidP="00CA59E8">
      <w:pPr>
        <w:ind w:firstLine="709"/>
        <w:jc w:val="center"/>
      </w:pPr>
      <w:r>
        <w:t>Рисунок 1.</w:t>
      </w:r>
      <w:r w:rsidR="005264F0">
        <w:t>13</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7</w:t>
      </w:r>
      <w:r w:rsidR="00B5236E" w:rsidRPr="00B5236E">
        <w:t xml:space="preserve"> </w:t>
      </w:r>
      <w:r w:rsidR="00B5236E" w:rsidRPr="00B5236E">
        <w:t>[12]</w:t>
      </w:r>
    </w:p>
    <w:p w:rsidR="00BB051E" w:rsidRDefault="00BB051E" w:rsidP="00BB051E">
      <w:pPr>
        <w:ind w:firstLine="709"/>
      </w:pPr>
    </w:p>
    <w:p w:rsidR="00BB051E" w:rsidRPr="00BB051E" w:rsidRDefault="00BB051E" w:rsidP="00BB051E">
      <w:pPr>
        <w:ind w:firstLine="709"/>
        <w:jc w:val="both"/>
      </w:pPr>
      <w:r w:rsidRPr="00BB051E">
        <w:t>О модуле ESP-08 можно сказать, что флэш-памяти объемом 1 МБ достаточно для хранения полноценных программных приложений, управляемых обширным набором текстовых AT-команд, но недостаточно для реализации сложных алгоритмов шифрования и аутентификация на основе сертификатов безопасности WPA2-Entrprise.</w:t>
      </w:r>
      <w:r>
        <w:rPr>
          <w:rFonts w:ascii="Arial" w:hAnsi="Arial" w:cs="Arial"/>
          <w:color w:val="000000"/>
          <w:sz w:val="18"/>
          <w:szCs w:val="18"/>
          <w:shd w:val="clear" w:color="auto" w:fill="FFFFFF"/>
        </w:rPr>
        <w:t> </w:t>
      </w:r>
    </w:p>
    <w:p w:rsidR="00CA59E8" w:rsidRDefault="00CA59E8" w:rsidP="00CA59E8">
      <w:pPr>
        <w:ind w:firstLine="709"/>
        <w:jc w:val="both"/>
      </w:pPr>
      <w:r>
        <w:t>На рисунке 1.</w:t>
      </w:r>
      <w:r w:rsidR="005264F0">
        <w:t>14</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8</w:t>
      </w:r>
      <w:r>
        <w:t>.</w:t>
      </w:r>
    </w:p>
    <w:p w:rsidR="00C828C0" w:rsidRDefault="00C828C0" w:rsidP="00CA59E8">
      <w:pPr>
        <w:ind w:firstLine="709"/>
        <w:jc w:val="both"/>
      </w:pPr>
    </w:p>
    <w:p w:rsidR="00CA59E8" w:rsidRDefault="00852134" w:rsidP="00CA59E8">
      <w:pPr>
        <w:ind w:firstLine="709"/>
        <w:jc w:val="center"/>
      </w:pPr>
      <w:r>
        <w:rPr>
          <w:noProof/>
        </w:rPr>
        <w:drawing>
          <wp:inline distT="0" distB="0" distL="0" distR="0">
            <wp:extent cx="1790700" cy="185737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90700" cy="1857375"/>
                    </a:xfrm>
                    <a:prstGeom prst="rect">
                      <a:avLst/>
                    </a:prstGeom>
                    <a:noFill/>
                    <a:ln>
                      <a:noFill/>
                    </a:ln>
                  </pic:spPr>
                </pic:pic>
              </a:graphicData>
            </a:graphic>
          </wp:inline>
        </w:drawing>
      </w:r>
    </w:p>
    <w:p w:rsidR="00CA59E8" w:rsidRDefault="00CA59E8" w:rsidP="00CA59E8">
      <w:pPr>
        <w:ind w:firstLine="709"/>
        <w:jc w:val="center"/>
      </w:pPr>
    </w:p>
    <w:p w:rsidR="00CA59E8" w:rsidRPr="00B5236E" w:rsidRDefault="00CA59E8" w:rsidP="00CA59E8">
      <w:pPr>
        <w:ind w:firstLine="709"/>
        <w:jc w:val="center"/>
      </w:pPr>
      <w:r>
        <w:t>Рисунок 1.</w:t>
      </w:r>
      <w:r w:rsidR="005264F0">
        <w:t>14</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8</w:t>
      </w:r>
      <w:r w:rsidR="00B5236E" w:rsidRPr="00B5236E">
        <w:t xml:space="preserve"> </w:t>
      </w:r>
      <w:r w:rsidR="00B5236E" w:rsidRPr="00B5236E">
        <w:t>[12]</w:t>
      </w:r>
    </w:p>
    <w:p w:rsidR="00CA59E8" w:rsidRDefault="00CA59E8" w:rsidP="00CA59E8">
      <w:pPr>
        <w:ind w:firstLine="709"/>
        <w:jc w:val="center"/>
      </w:pPr>
    </w:p>
    <w:p w:rsidR="00CA59E8" w:rsidRDefault="00CA59E8" w:rsidP="00852134">
      <w:pPr>
        <w:ind w:firstLine="709"/>
        <w:jc w:val="both"/>
      </w:pPr>
      <w:r>
        <w:lastRenderedPageBreak/>
        <w:t>На рисунке 1.</w:t>
      </w:r>
      <w:r w:rsidRPr="00220DBC">
        <w:t>1</w:t>
      </w:r>
      <w:r w:rsidR="005264F0">
        <w:t>5</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9.</w:t>
      </w:r>
    </w:p>
    <w:p w:rsidR="00C828C0" w:rsidRPr="00C828C0" w:rsidRDefault="00C828C0" w:rsidP="00C828C0">
      <w:pPr>
        <w:ind w:firstLine="708"/>
        <w:jc w:val="both"/>
        <w:rPr>
          <w:rFonts w:cs="Times New Roman"/>
          <w:noProof/>
          <w:szCs w:val="28"/>
        </w:rPr>
      </w:pPr>
      <w:r w:rsidRPr="00C828C0">
        <w:rPr>
          <w:rStyle w:val="a8"/>
          <w:rFonts w:cs="Times New Roman"/>
          <w:b w:val="0"/>
          <w:color w:val="000000"/>
          <w:szCs w:val="28"/>
          <w:shd w:val="clear" w:color="auto" w:fill="FFFFFF"/>
        </w:rPr>
        <w:t>Рассмотрим особенности модуля Wi-Fi «ESP-09»: поддержка беспроводного стандарта 802.11 b / g / n; Поддержка двух режимов Wi-Fi Direct (P2P), soft-AP; интегрированный стек TCP / IP; встроенный TR-переключатель, усилитель и сетевой координатор; интегрированные PLL, регуляторы, блок управления питанием; выходная мощность в режиме 802.11b: + 19.5dBm; поддержка подключения нескольких TCP-клиентов; ток утечки при отключении питания &lt;10 мкА; встроенный 32-битный микроконтроллер; интерфейсы SDIO 1.1 / 2.0, SPI, UART; STBC, 1 × 1 MIMO, 2 × 1 MIMO; A-MPDU и A-MSDU и защитный интервал 0,4 мс; прием / отправка пакетов &lt;2 мс; Потребляемая мощность в режиме ожидания &lt;1,0 мВт (DTIM3).</w:t>
      </w:r>
    </w:p>
    <w:p w:rsidR="00CA59E8" w:rsidRDefault="00852134" w:rsidP="00CA59E8">
      <w:pPr>
        <w:ind w:firstLine="709"/>
        <w:jc w:val="center"/>
      </w:pPr>
      <w:r>
        <w:rPr>
          <w:noProof/>
        </w:rPr>
        <w:drawing>
          <wp:inline distT="0" distB="0" distL="0" distR="0">
            <wp:extent cx="1948180" cy="222958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49281" cy="2230844"/>
                    </a:xfrm>
                    <a:prstGeom prst="rect">
                      <a:avLst/>
                    </a:prstGeom>
                    <a:noFill/>
                    <a:ln>
                      <a:noFill/>
                    </a:ln>
                  </pic:spPr>
                </pic:pic>
              </a:graphicData>
            </a:graphic>
          </wp:inline>
        </w:drawing>
      </w:r>
    </w:p>
    <w:p w:rsidR="00CA59E8" w:rsidRDefault="00CA59E8" w:rsidP="00CA59E8">
      <w:pPr>
        <w:ind w:firstLine="709"/>
        <w:jc w:val="center"/>
      </w:pPr>
    </w:p>
    <w:p w:rsidR="00CA59E8" w:rsidRDefault="00CA59E8" w:rsidP="00CA59E8">
      <w:pPr>
        <w:ind w:firstLine="709"/>
        <w:jc w:val="center"/>
      </w:pPr>
      <w:r>
        <w:t>Рисунок 1.1</w:t>
      </w:r>
      <w:r w:rsidR="005264F0">
        <w:t>5</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9</w:t>
      </w:r>
      <w:r w:rsidR="00B5236E" w:rsidRPr="00B5236E">
        <w:t xml:space="preserve"> </w:t>
      </w:r>
      <w:r w:rsidR="00B5236E" w:rsidRPr="00B5236E">
        <w:t>[12]</w:t>
      </w:r>
    </w:p>
    <w:p w:rsidR="00CA59E8" w:rsidRDefault="00CA59E8" w:rsidP="00CA59E8">
      <w:pPr>
        <w:ind w:firstLine="709"/>
        <w:jc w:val="center"/>
      </w:pPr>
    </w:p>
    <w:p w:rsidR="00C828C0" w:rsidRDefault="00C828C0" w:rsidP="00C828C0">
      <w:pPr>
        <w:ind w:firstLine="708"/>
        <w:jc w:val="both"/>
      </w:pPr>
      <w:r>
        <w:t xml:space="preserve">Рассотрим </w:t>
      </w:r>
      <w:r>
        <w:rPr>
          <w:lang w:val="en-US"/>
        </w:rPr>
        <w:t>ESP</w:t>
      </w:r>
      <w:r w:rsidRPr="00C828C0">
        <w:t>-10. WiFi-модуль на базе одночиповой системы (SoC) ESP8266. Он мал по сравнению с другими модулями и ULP-технологией. Модуль специально разработан для создания мобильных устройств и Интернета вещей (IoT).</w:t>
      </w:r>
    </w:p>
    <w:p w:rsidR="00CA59E8" w:rsidRDefault="00CA59E8" w:rsidP="00CA59E8">
      <w:pPr>
        <w:ind w:firstLine="709"/>
        <w:jc w:val="both"/>
      </w:pPr>
      <w:r>
        <w:t>На рисунке 1.</w:t>
      </w:r>
      <w:r w:rsidRPr="00220DBC">
        <w:t>1</w:t>
      </w:r>
      <w:r w:rsidR="005264F0">
        <w:t>6</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под номером 1</w:t>
      </w:r>
      <w:r w:rsidR="005264F0">
        <w:t>0</w:t>
      </w:r>
      <w:r>
        <w:t>.</w:t>
      </w:r>
    </w:p>
    <w:p w:rsidR="00CA59E8" w:rsidRDefault="00852134" w:rsidP="00CA59E8">
      <w:pPr>
        <w:ind w:firstLine="709"/>
        <w:jc w:val="center"/>
      </w:pPr>
      <w:r>
        <w:rPr>
          <w:noProof/>
        </w:rPr>
        <w:drawing>
          <wp:inline distT="0" distB="0" distL="0" distR="0">
            <wp:extent cx="2219325" cy="2000378"/>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61714" cy="2038585"/>
                    </a:xfrm>
                    <a:prstGeom prst="rect">
                      <a:avLst/>
                    </a:prstGeom>
                    <a:noFill/>
                    <a:ln>
                      <a:noFill/>
                    </a:ln>
                  </pic:spPr>
                </pic:pic>
              </a:graphicData>
            </a:graphic>
          </wp:inline>
        </w:drawing>
      </w:r>
    </w:p>
    <w:p w:rsidR="00CA59E8" w:rsidRDefault="00CA59E8" w:rsidP="00CA59E8">
      <w:pPr>
        <w:ind w:firstLine="709"/>
        <w:jc w:val="center"/>
      </w:pPr>
    </w:p>
    <w:p w:rsidR="00CA59E8" w:rsidRPr="00B5236E" w:rsidRDefault="00CA59E8" w:rsidP="00CA59E8">
      <w:pPr>
        <w:ind w:firstLine="709"/>
        <w:jc w:val="center"/>
      </w:pPr>
      <w:r>
        <w:t>Рисунок 1.1</w:t>
      </w:r>
      <w:r w:rsidR="005264F0">
        <w:t>6</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10</w:t>
      </w:r>
      <w:r w:rsidR="00B5236E" w:rsidRPr="00B5236E">
        <w:t xml:space="preserve"> </w:t>
      </w:r>
      <w:r w:rsidR="00B5236E" w:rsidRPr="00B5236E">
        <w:t>[12]</w:t>
      </w:r>
    </w:p>
    <w:p w:rsidR="00C828C0" w:rsidRDefault="00C828C0" w:rsidP="00E83E51">
      <w:pPr>
        <w:ind w:firstLine="708"/>
        <w:jc w:val="both"/>
      </w:pPr>
      <w:r>
        <w:lastRenderedPageBreak/>
        <w:t xml:space="preserve">В таблице 1.1 отображены особенности </w:t>
      </w:r>
      <w:r>
        <w:rPr>
          <w:lang w:val="en-US"/>
        </w:rPr>
        <w:t>Wi</w:t>
      </w:r>
      <w:r w:rsidRPr="00C828C0">
        <w:t>-</w:t>
      </w:r>
      <w:r>
        <w:rPr>
          <w:lang w:val="en-US"/>
        </w:rPr>
        <w:t>Fi</w:t>
      </w:r>
      <w:r>
        <w:t xml:space="preserve"> модуля </w:t>
      </w:r>
      <w:r>
        <w:rPr>
          <w:lang w:val="en-US"/>
        </w:rPr>
        <w:t>ESP</w:t>
      </w:r>
      <w:r>
        <w:t>-11.</w:t>
      </w:r>
    </w:p>
    <w:p w:rsidR="00C828C0" w:rsidRDefault="00C828C0" w:rsidP="005264F0">
      <w:pPr>
        <w:ind w:firstLine="709"/>
        <w:jc w:val="both"/>
      </w:pPr>
    </w:p>
    <w:p w:rsidR="00C828C0" w:rsidRDefault="00C828C0" w:rsidP="00E83E51">
      <w:pPr>
        <w:jc w:val="both"/>
      </w:pPr>
      <w:r>
        <w:t xml:space="preserve">Таблица 1.1 </w:t>
      </w:r>
      <w:r w:rsidRPr="00B86DB1">
        <w:t>–</w:t>
      </w:r>
      <w:r>
        <w:t xml:space="preserve"> Особенности Wi-Fi модуля </w:t>
      </w:r>
      <w:r>
        <w:rPr>
          <w:lang w:val="en-US"/>
        </w:rPr>
        <w:t>ESP</w:t>
      </w:r>
      <w:r w:rsidRPr="00C828C0">
        <w:t>-</w:t>
      </w:r>
      <w:r>
        <w:t>11.</w:t>
      </w:r>
    </w:p>
    <w:tbl>
      <w:tblPr>
        <w:tblStyle w:val="ab"/>
        <w:tblW w:w="0" w:type="auto"/>
        <w:tblLayout w:type="fixed"/>
        <w:tblLook w:val="04A0" w:firstRow="1" w:lastRow="0" w:firstColumn="1" w:lastColumn="0" w:noHBand="0" w:noVBand="1"/>
      </w:tblPr>
      <w:tblGrid>
        <w:gridCol w:w="1857"/>
        <w:gridCol w:w="3667"/>
        <w:gridCol w:w="1275"/>
        <w:gridCol w:w="1276"/>
        <w:gridCol w:w="1134"/>
      </w:tblGrid>
      <w:tr w:rsidR="00C828C0" w:rsidRPr="00E83E51" w:rsidTr="00E83E51">
        <w:trPr>
          <w:trHeight w:val="851"/>
        </w:trPr>
        <w:tc>
          <w:tcPr>
            <w:tcW w:w="1857" w:type="dxa"/>
            <w:vAlign w:val="center"/>
          </w:tcPr>
          <w:p w:rsidR="00C828C0" w:rsidRPr="00E83E51" w:rsidRDefault="00C828C0" w:rsidP="005264F0">
            <w:pPr>
              <w:jc w:val="both"/>
              <w:rPr>
                <w:rFonts w:ascii="Times New Roman" w:hAnsi="Times New Roman" w:cs="Times New Roman"/>
                <w:sz w:val="28"/>
              </w:rPr>
            </w:pPr>
            <w:r w:rsidRPr="00E83E51">
              <w:rPr>
                <w:rStyle w:val="a8"/>
                <w:rFonts w:ascii="Times New Roman" w:hAnsi="Times New Roman" w:cs="Times New Roman"/>
                <w:color w:val="000000"/>
                <w:sz w:val="28"/>
                <w:szCs w:val="18"/>
                <w:shd w:val="clear" w:color="auto" w:fill="FFFFFF"/>
              </w:rPr>
              <w:t>Обозначение</w:t>
            </w:r>
          </w:p>
        </w:tc>
        <w:tc>
          <w:tcPr>
            <w:tcW w:w="3667" w:type="dxa"/>
            <w:vAlign w:val="center"/>
          </w:tcPr>
          <w:p w:rsidR="00C828C0" w:rsidRPr="00E83E51" w:rsidRDefault="00C828C0" w:rsidP="005264F0">
            <w:pPr>
              <w:jc w:val="both"/>
              <w:rPr>
                <w:rFonts w:ascii="Times New Roman" w:hAnsi="Times New Roman" w:cs="Times New Roman"/>
                <w:sz w:val="28"/>
              </w:rPr>
            </w:pPr>
            <w:r w:rsidRPr="00E83E51">
              <w:rPr>
                <w:rStyle w:val="a8"/>
                <w:rFonts w:ascii="Times New Roman" w:hAnsi="Times New Roman" w:cs="Times New Roman"/>
                <w:color w:val="000000"/>
                <w:sz w:val="28"/>
                <w:szCs w:val="18"/>
                <w:shd w:val="clear" w:color="auto" w:fill="FFFFFF"/>
              </w:rPr>
              <w:t>Особенность</w:t>
            </w:r>
          </w:p>
        </w:tc>
        <w:tc>
          <w:tcPr>
            <w:tcW w:w="1275" w:type="dxa"/>
            <w:vAlign w:val="center"/>
          </w:tcPr>
          <w:p w:rsidR="00C828C0" w:rsidRPr="00E83E51" w:rsidRDefault="00C828C0" w:rsidP="005264F0">
            <w:pPr>
              <w:jc w:val="both"/>
              <w:rPr>
                <w:rFonts w:ascii="Times New Roman" w:hAnsi="Times New Roman" w:cs="Times New Roman"/>
                <w:sz w:val="28"/>
              </w:rPr>
            </w:pPr>
            <w:r w:rsidRPr="00E83E51">
              <w:rPr>
                <w:rStyle w:val="a8"/>
                <w:rFonts w:ascii="Times New Roman" w:hAnsi="Times New Roman" w:cs="Times New Roman"/>
                <w:color w:val="000000"/>
                <w:sz w:val="28"/>
                <w:szCs w:val="18"/>
                <w:shd w:val="clear" w:color="auto" w:fill="FFFFFF"/>
              </w:rPr>
              <w:t>Чип</w:t>
            </w:r>
          </w:p>
        </w:tc>
        <w:tc>
          <w:tcPr>
            <w:tcW w:w="1276" w:type="dxa"/>
            <w:vAlign w:val="center"/>
          </w:tcPr>
          <w:p w:rsidR="00C828C0" w:rsidRPr="00E83E51" w:rsidRDefault="00C828C0" w:rsidP="005264F0">
            <w:pPr>
              <w:jc w:val="both"/>
              <w:rPr>
                <w:rFonts w:ascii="Times New Roman" w:hAnsi="Times New Roman" w:cs="Times New Roman"/>
                <w:sz w:val="28"/>
              </w:rPr>
            </w:pPr>
            <w:r w:rsidRPr="00E83E51">
              <w:rPr>
                <w:rStyle w:val="a8"/>
                <w:rFonts w:ascii="Times New Roman" w:hAnsi="Times New Roman" w:cs="Times New Roman"/>
                <w:color w:val="000000"/>
                <w:sz w:val="28"/>
                <w:szCs w:val="18"/>
                <w:shd w:val="clear" w:color="auto" w:fill="FFFFFF"/>
              </w:rPr>
              <w:t>Flash</w:t>
            </w:r>
          </w:p>
        </w:tc>
        <w:tc>
          <w:tcPr>
            <w:tcW w:w="1134" w:type="dxa"/>
            <w:vAlign w:val="center"/>
          </w:tcPr>
          <w:p w:rsidR="00C828C0" w:rsidRPr="00E83E51" w:rsidRDefault="00C828C0" w:rsidP="005264F0">
            <w:pPr>
              <w:jc w:val="both"/>
              <w:rPr>
                <w:rFonts w:ascii="Times New Roman" w:hAnsi="Times New Roman" w:cs="Times New Roman"/>
                <w:sz w:val="28"/>
              </w:rPr>
            </w:pPr>
            <w:r w:rsidRPr="00E83E51">
              <w:rPr>
                <w:rStyle w:val="a8"/>
                <w:rFonts w:ascii="Times New Roman" w:hAnsi="Times New Roman" w:cs="Times New Roman"/>
                <w:color w:val="000000"/>
                <w:sz w:val="28"/>
                <w:szCs w:val="18"/>
                <w:shd w:val="clear" w:color="auto" w:fill="FFFFFF"/>
              </w:rPr>
              <w:t>Корпус</w:t>
            </w:r>
          </w:p>
        </w:tc>
      </w:tr>
      <w:tr w:rsidR="00C828C0" w:rsidRPr="00E83E51" w:rsidTr="00E83E51">
        <w:trPr>
          <w:trHeight w:val="851"/>
        </w:trPr>
        <w:tc>
          <w:tcPr>
            <w:tcW w:w="1857"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ESP-11</w:t>
            </w:r>
          </w:p>
        </w:tc>
        <w:tc>
          <w:tcPr>
            <w:tcW w:w="3667" w:type="dxa"/>
            <w:vAlign w:val="center"/>
          </w:tcPr>
          <w:p w:rsidR="00C828C0" w:rsidRPr="00E83E51" w:rsidRDefault="00C828C0" w:rsidP="00C828C0">
            <w:pPr>
              <w:jc w:val="both"/>
              <w:rPr>
                <w:rFonts w:ascii="Times New Roman" w:eastAsia="Times New Roman" w:hAnsi="Times New Roman" w:cs="Times New Roman"/>
                <w:color w:val="000000"/>
                <w:sz w:val="28"/>
                <w:szCs w:val="18"/>
              </w:rPr>
            </w:pPr>
            <w:r w:rsidRPr="00E83E51">
              <w:rPr>
                <w:rFonts w:ascii="Times New Roman" w:hAnsi="Times New Roman" w:cs="Times New Roman"/>
                <w:color w:val="000000"/>
                <w:sz w:val="28"/>
                <w:szCs w:val="18"/>
                <w:bdr w:val="none" w:sz="0" w:space="0" w:color="auto" w:frame="1"/>
              </w:rPr>
              <w:t>8-выводный patch-интерфейс</w:t>
            </w:r>
            <w:r w:rsidRPr="00E83E51">
              <w:rPr>
                <w:rFonts w:ascii="Times New Roman" w:hAnsi="Times New Roman" w:cs="Times New Roman"/>
                <w:color w:val="000000"/>
                <w:sz w:val="28"/>
                <w:szCs w:val="18"/>
              </w:rPr>
              <w:t> и встроенная керамическая антенна</w:t>
            </w:r>
          </w:p>
          <w:p w:rsidR="00C828C0" w:rsidRPr="00E83E51" w:rsidRDefault="00C828C0" w:rsidP="005264F0">
            <w:pPr>
              <w:jc w:val="both"/>
              <w:rPr>
                <w:rFonts w:ascii="Times New Roman" w:hAnsi="Times New Roman" w:cs="Times New Roman"/>
                <w:sz w:val="28"/>
              </w:rPr>
            </w:pPr>
          </w:p>
        </w:tc>
        <w:tc>
          <w:tcPr>
            <w:tcW w:w="1275"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ESP8266EX</w:t>
            </w:r>
          </w:p>
        </w:tc>
        <w:tc>
          <w:tcPr>
            <w:tcW w:w="1276" w:type="dxa"/>
            <w:vAlign w:val="center"/>
          </w:tcPr>
          <w:p w:rsidR="00C828C0" w:rsidRPr="00E83E51" w:rsidRDefault="00C828C0" w:rsidP="00C828C0">
            <w:pPr>
              <w:jc w:val="both"/>
              <w:rPr>
                <w:rFonts w:ascii="Times New Roman" w:eastAsia="Times New Roman" w:hAnsi="Times New Roman" w:cs="Times New Roman"/>
                <w:color w:val="000000"/>
                <w:sz w:val="28"/>
                <w:szCs w:val="18"/>
              </w:rPr>
            </w:pPr>
            <w:r w:rsidRPr="00E83E51">
              <w:rPr>
                <w:rFonts w:ascii="Times New Roman" w:hAnsi="Times New Roman" w:cs="Times New Roman"/>
                <w:color w:val="000000"/>
                <w:sz w:val="28"/>
                <w:szCs w:val="18"/>
              </w:rPr>
              <w:t>1 МБ</w:t>
            </w:r>
          </w:p>
          <w:p w:rsidR="00C828C0" w:rsidRPr="00E83E51" w:rsidRDefault="00C828C0" w:rsidP="005264F0">
            <w:pPr>
              <w:jc w:val="both"/>
              <w:rPr>
                <w:rFonts w:ascii="Times New Roman" w:hAnsi="Times New Roman" w:cs="Times New Roman"/>
                <w:sz w:val="28"/>
              </w:rPr>
            </w:pPr>
          </w:p>
        </w:tc>
        <w:tc>
          <w:tcPr>
            <w:tcW w:w="1134"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16x18.5x3</w:t>
            </w:r>
            <w:r w:rsidRPr="00E83E51">
              <w:rPr>
                <w:rFonts w:ascii="Times New Roman" w:hAnsi="Times New Roman" w:cs="Times New Roman"/>
                <w:color w:val="000000"/>
                <w:sz w:val="28"/>
                <w:szCs w:val="18"/>
                <w:bdr w:val="none" w:sz="0" w:space="0" w:color="auto" w:frame="1"/>
                <w:shd w:val="clear" w:color="auto" w:fill="FFFFFF"/>
              </w:rPr>
              <w:t> мм</w:t>
            </w:r>
          </w:p>
        </w:tc>
      </w:tr>
    </w:tbl>
    <w:p w:rsidR="00C828C0" w:rsidRPr="00C828C0" w:rsidRDefault="00C828C0" w:rsidP="005264F0">
      <w:pPr>
        <w:ind w:firstLine="709"/>
        <w:jc w:val="both"/>
      </w:pPr>
    </w:p>
    <w:p w:rsidR="005264F0" w:rsidRDefault="005264F0" w:rsidP="005264F0">
      <w:pPr>
        <w:ind w:firstLine="709"/>
        <w:jc w:val="both"/>
      </w:pPr>
      <w:r>
        <w:t>На рисунке 1.</w:t>
      </w:r>
      <w:r w:rsidRPr="00220DBC">
        <w:t>1</w:t>
      </w:r>
      <w:r>
        <w:t>7</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под номером 1</w:t>
      </w:r>
      <w:r>
        <w:t>1</w:t>
      </w:r>
      <w:r>
        <w:t>.</w:t>
      </w:r>
    </w:p>
    <w:p w:rsidR="00852134" w:rsidRDefault="00852134" w:rsidP="005264F0">
      <w:pPr>
        <w:ind w:firstLine="709"/>
        <w:jc w:val="both"/>
      </w:pPr>
    </w:p>
    <w:p w:rsidR="005264F0" w:rsidRDefault="00852134" w:rsidP="005264F0">
      <w:pPr>
        <w:ind w:firstLine="709"/>
        <w:jc w:val="center"/>
      </w:pPr>
      <w:r>
        <w:rPr>
          <w:noProof/>
        </w:rPr>
        <w:drawing>
          <wp:inline distT="0" distB="0" distL="0" distR="0">
            <wp:extent cx="2124075" cy="2070437"/>
            <wp:effectExtent l="0" t="0" r="0" b="635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26152" cy="2072461"/>
                    </a:xfrm>
                    <a:prstGeom prst="rect">
                      <a:avLst/>
                    </a:prstGeom>
                    <a:noFill/>
                    <a:ln>
                      <a:noFill/>
                    </a:ln>
                  </pic:spPr>
                </pic:pic>
              </a:graphicData>
            </a:graphic>
          </wp:inline>
        </w:drawing>
      </w:r>
    </w:p>
    <w:p w:rsidR="005264F0" w:rsidRDefault="005264F0" w:rsidP="005264F0">
      <w:pPr>
        <w:ind w:firstLine="709"/>
        <w:jc w:val="center"/>
      </w:pPr>
    </w:p>
    <w:p w:rsidR="005264F0" w:rsidRPr="00B5236E" w:rsidRDefault="005264F0" w:rsidP="005264F0">
      <w:pPr>
        <w:ind w:firstLine="709"/>
        <w:jc w:val="center"/>
      </w:pPr>
      <w:r>
        <w:t>Рисунок 1.1</w:t>
      </w:r>
      <w:r>
        <w:t>7</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1</w:t>
      </w:r>
      <w:r>
        <w:t>1</w:t>
      </w:r>
      <w:r w:rsidR="00B5236E" w:rsidRPr="00B5236E">
        <w:t xml:space="preserve"> </w:t>
      </w:r>
      <w:r w:rsidR="00B5236E" w:rsidRPr="00B5236E">
        <w:t>[12]</w:t>
      </w:r>
      <w:bookmarkStart w:id="4" w:name="_GoBack"/>
      <w:bookmarkEnd w:id="4"/>
    </w:p>
    <w:p w:rsidR="005264F0" w:rsidRDefault="005264F0" w:rsidP="00CA59E8">
      <w:pPr>
        <w:ind w:firstLine="709"/>
        <w:jc w:val="center"/>
      </w:pPr>
    </w:p>
    <w:p w:rsidR="00087940" w:rsidRDefault="00087940" w:rsidP="006C4014">
      <w:pPr>
        <w:ind w:firstLine="709"/>
        <w:jc w:val="center"/>
      </w:pPr>
      <w:r>
        <w:br w:type="page"/>
      </w:r>
    </w:p>
    <w:p w:rsidR="00087940" w:rsidRDefault="00087940" w:rsidP="00087940">
      <w:pPr>
        <w:ind w:firstLine="708"/>
        <w:jc w:val="both"/>
      </w:pPr>
      <w:bookmarkStart w:id="5" w:name="_gjdgxs" w:colFirst="0" w:colLast="0"/>
      <w:bookmarkEnd w:id="5"/>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34"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35" w:history="1">
        <w:r w:rsidRPr="00BC3286">
          <w:t>Arduino</w:t>
        </w:r>
      </w:hyperlink>
      <w:r w:rsidRPr="00BC3286">
        <w:t>, </w:t>
      </w:r>
      <w:hyperlink r:id="rId36"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37"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38"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39"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40"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41" w:tooltip="Zeroconf" w:history="1">
        <w:r w:rsidRPr="00275F81">
          <w:t>сервисы автоматического конфигурирования IP-параметров</w:t>
        </w:r>
      </w:hyperlink>
      <w:r w:rsidRPr="00275F81">
        <w:t> (например, </w:t>
      </w:r>
      <w:hyperlink r:id="rId42"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43" w:tooltip="NBNS" w:history="1">
        <w:r w:rsidRPr="00B4530B">
          <w:t>NBNS</w:t>
        </w:r>
      </w:hyperlink>
      <w:r w:rsidRPr="00B4530B">
        <w:t>) или сервису (в случае если поддержан автоматический </w:t>
      </w:r>
      <w:hyperlink r:id="rId44" w:tooltip="Обнаружение сервисов" w:history="1">
        <w:r w:rsidRPr="00B4530B">
          <w:t>поиск сервисов</w:t>
        </w:r>
      </w:hyperlink>
      <w:r w:rsidRPr="00B4530B">
        <w:t>, например через протокол </w:t>
      </w:r>
      <w:hyperlink r:id="rId45"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46">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w:t>
      </w:r>
      <w:r w:rsidR="00D06B60">
        <w:t>го</w:t>
      </w:r>
      <w:r>
        <w:t xml:space="preserve">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lastRenderedPageBreak/>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50">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D0F2B" w:rsidRDefault="00ED0F2B" w:rsidP="003B46F9">
      <w:pPr>
        <w:tabs>
          <w:tab w:val="left" w:pos="2175"/>
        </w:tabs>
        <w:ind w:firstLine="709"/>
        <w:jc w:val="both"/>
        <w:rPr>
          <w:rFonts w:cs="Times New Roman"/>
        </w:rPr>
      </w:pPr>
    </w:p>
    <w:p w:rsidR="00ED0F2B" w:rsidRPr="00ED0F2B" w:rsidRDefault="00ED0F2B" w:rsidP="003B46F9">
      <w:pPr>
        <w:tabs>
          <w:tab w:val="left" w:pos="2175"/>
        </w:tabs>
        <w:ind w:firstLine="709"/>
        <w:jc w:val="both"/>
        <w:rPr>
          <w:rFonts w:cs="Times New Roman"/>
        </w:rPr>
      </w:pPr>
      <w:r>
        <w:rPr>
          <w:rFonts w:cs="Times New Roman"/>
          <w:b/>
        </w:rPr>
        <w:t xml:space="preserve">3.1.2 </w:t>
      </w:r>
      <w:r>
        <w:rPr>
          <w:rFonts w:cs="Times New Roman"/>
        </w:rPr>
        <w:t>Межсетевое взаимодействие на аппаратном уровне</w:t>
      </w:r>
    </w:p>
    <w:p w:rsidR="00EE6C11" w:rsidRDefault="00EE6C11" w:rsidP="003B46F9">
      <w:pPr>
        <w:tabs>
          <w:tab w:val="left" w:pos="2175"/>
        </w:tabs>
        <w:ind w:firstLine="709"/>
        <w:rPr>
          <w:b/>
        </w:rPr>
      </w:pPr>
    </w:p>
    <w:p w:rsidR="00ED0F2B" w:rsidRDefault="00ED0F2B" w:rsidP="00ED0F2B">
      <w:pPr>
        <w:ind w:firstLine="708"/>
        <w:jc w:val="both"/>
        <w:rPr>
          <w:rFonts w:cs="Times New Roman"/>
        </w:rPr>
      </w:pPr>
      <w:r w:rsidRPr="00ED0F2B">
        <w:rPr>
          <w:rFonts w:cs="Times New Roman"/>
        </w:rPr>
        <w:t>Межсетевое взаимодействие - это структура связи, которая заключается в подключении к локальной и глобальной сети, ее основная функция - быстро запрашивать информацию в соответствии с запросом и в полной концентрации. Современные пользователи все</w:t>
      </w:r>
      <w:r>
        <w:rPr>
          <w:rFonts w:cs="Times New Roman"/>
        </w:rPr>
        <w:t xml:space="preserve"> больше зависят от своей сети.</w:t>
      </w:r>
      <w:r w:rsidRPr="00ED0F2B">
        <w:rPr>
          <w:rFonts w:cs="Times New Roman"/>
        </w:rPr>
        <w:t xml:space="preserve"> Хаос, который возникает в офисе после сбоя серверов узлов или групп. </w:t>
      </w:r>
    </w:p>
    <w:p w:rsidR="00ED0F2B" w:rsidRPr="00ED0F2B" w:rsidRDefault="00ED0F2B" w:rsidP="00AE6DBB">
      <w:pPr>
        <w:ind w:firstLine="708"/>
        <w:jc w:val="both"/>
        <w:rPr>
          <w:rFonts w:cs="Times New Roman"/>
        </w:rPr>
      </w:pPr>
      <w:r w:rsidRPr="00ED0F2B">
        <w:rPr>
          <w:rFonts w:cs="Times New Roman"/>
        </w:rPr>
        <w:t xml:space="preserve">После </w:t>
      </w:r>
      <w:r>
        <w:rPr>
          <w:rFonts w:cs="Times New Roman"/>
        </w:rPr>
        <w:t xml:space="preserve">прибытия </w:t>
      </w:r>
      <w:r w:rsidRPr="00ED0F2B">
        <w:rPr>
          <w:rFonts w:cs="Times New Roman"/>
        </w:rPr>
        <w:t xml:space="preserve">факсимильного аппарата люди перестали просить </w:t>
      </w:r>
      <w:r>
        <w:rPr>
          <w:rFonts w:cs="Times New Roman"/>
        </w:rPr>
        <w:t>его</w:t>
      </w:r>
      <w:r w:rsidRPr="00ED0F2B">
        <w:rPr>
          <w:rFonts w:cs="Times New Roman"/>
        </w:rPr>
        <w:t xml:space="preserve">, но только начали просить их номер. Теперь интернет широко доступен как </w:t>
      </w:r>
      <w:r w:rsidR="00AE6DBB">
        <w:rPr>
          <w:rFonts w:cs="Times New Roman"/>
        </w:rPr>
        <w:t>владение факсом.</w:t>
      </w:r>
      <w:r w:rsidRPr="00ED0F2B">
        <w:rPr>
          <w:rFonts w:cs="Times New Roman"/>
        </w:rPr>
        <w:t xml:space="preserve"> Это означает, что для поддержания своей эффективности, на основе которой она модернизируется на основе сети, с этого дня (или даже в то же время) необходимо эффективно управлять:</w:t>
      </w:r>
    </w:p>
    <w:p w:rsidR="00ED0F2B" w:rsidRPr="00AE6DBB" w:rsidRDefault="00AE6DBB" w:rsidP="00ED0F2B">
      <w:pPr>
        <w:ind w:firstLine="708"/>
        <w:jc w:val="both"/>
        <w:rPr>
          <w:rFonts w:cs="Times New Roman"/>
        </w:rPr>
      </w:pPr>
      <w:r w:rsidRPr="00D16044">
        <w:rPr>
          <w:rFonts w:ascii="Courier New" w:hAnsi="Courier New" w:cs="Courier New"/>
        </w:rPr>
        <w:lastRenderedPageBreak/>
        <w:t>–</w:t>
      </w:r>
      <w:r>
        <w:rPr>
          <w:rFonts w:cs="Times New Roman"/>
        </w:rPr>
        <w:t xml:space="preserve"> изображением и графическими образами</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ф</w:t>
      </w:r>
      <w:r w:rsidR="00ED0F2B" w:rsidRPr="00ED0F2B">
        <w:rPr>
          <w:rFonts w:cs="Times New Roman"/>
        </w:rPr>
        <w:t xml:space="preserve">айлы </w:t>
      </w:r>
      <w:r>
        <w:rPr>
          <w:rFonts w:cs="Times New Roman"/>
        </w:rPr>
        <w:t>с большими размерами</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пр</w:t>
      </w:r>
      <w:r w:rsidR="00ED0F2B" w:rsidRPr="00ED0F2B">
        <w:rPr>
          <w:rFonts w:cs="Times New Roman"/>
        </w:rPr>
        <w:t xml:space="preserve">иложение </w:t>
      </w:r>
      <w:r>
        <w:rPr>
          <w:rFonts w:cs="Times New Roman"/>
        </w:rPr>
        <w:t>клиент</w:t>
      </w:r>
      <w:r w:rsidR="00ED0F2B" w:rsidRPr="00ED0F2B">
        <w:rPr>
          <w:rFonts w:cs="Times New Roman"/>
        </w:rPr>
        <w:t>-</w:t>
      </w:r>
      <w:r>
        <w:rPr>
          <w:rFonts w:cs="Times New Roman"/>
        </w:rPr>
        <w:t>сервер</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чр</w:t>
      </w:r>
      <w:r w:rsidR="00ED0F2B" w:rsidRPr="00ED0F2B">
        <w:rPr>
          <w:rFonts w:cs="Times New Roman"/>
        </w:rPr>
        <w:t>езвычайно сильно связанный с сетью трафик</w:t>
      </w:r>
      <w:r w:rsidRPr="00AE6DBB">
        <w:rPr>
          <w:rFonts w:cs="Times New Roman"/>
        </w:rPr>
        <w:t>.</w:t>
      </w:r>
    </w:p>
    <w:p w:rsidR="00ED0F2B" w:rsidRPr="00ED0F2B" w:rsidRDefault="00ED0F2B" w:rsidP="00ED0F2B">
      <w:pPr>
        <w:ind w:firstLine="708"/>
        <w:jc w:val="both"/>
        <w:rPr>
          <w:rFonts w:cs="Times New Roman"/>
        </w:rPr>
      </w:pPr>
      <w:r w:rsidRPr="00ED0F2B">
        <w:rPr>
          <w:rFonts w:cs="Times New Roman"/>
        </w:rPr>
        <w:t>Чтобы удовлетворить эти потребности, пользователи объединенной части должны предоставить следующее:</w:t>
      </w:r>
    </w:p>
    <w:p w:rsidR="00ED0F2B" w:rsidRPr="00ED0F2B" w:rsidRDefault="00AE6DBB" w:rsidP="00ED0F2B">
      <w:pPr>
        <w:ind w:firstLine="708"/>
        <w:jc w:val="both"/>
        <w:rPr>
          <w:rFonts w:cs="Times New Roman"/>
        </w:rPr>
      </w:pPr>
      <w:r w:rsidRPr="00D16044">
        <w:rPr>
          <w:rFonts w:ascii="Courier New" w:hAnsi="Courier New" w:cs="Courier New"/>
        </w:rPr>
        <w:t>–</w:t>
      </w:r>
      <w:r w:rsidRPr="00AE6DBB">
        <w:rPr>
          <w:rFonts w:ascii="Courier New" w:hAnsi="Courier New" w:cs="Courier New"/>
        </w:rPr>
        <w:t xml:space="preserve"> </w:t>
      </w:r>
      <w:r>
        <w:rPr>
          <w:rFonts w:cs="Times New Roman"/>
        </w:rPr>
        <w:t>увеличение пропускной способности;</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полосу пропускания по запросу</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ни</w:t>
      </w:r>
      <w:r w:rsidR="00ED0F2B" w:rsidRPr="00ED0F2B">
        <w:rPr>
          <w:rFonts w:cs="Times New Roman"/>
        </w:rPr>
        <w:t>зкая латентность</w:t>
      </w:r>
      <w:r w:rsidRPr="00AE6DBB">
        <w:rPr>
          <w:rFonts w:cs="Times New Roman"/>
        </w:rPr>
        <w:t>;</w:t>
      </w:r>
    </w:p>
    <w:p w:rsidR="00ED0F2B" w:rsidRPr="00ED0F2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в</w:t>
      </w:r>
      <w:r w:rsidR="00ED0F2B" w:rsidRPr="00ED0F2B">
        <w:rPr>
          <w:rFonts w:cs="Times New Roman"/>
        </w:rPr>
        <w:t xml:space="preserve">озможности </w:t>
      </w:r>
      <w:r>
        <w:rPr>
          <w:rFonts w:cs="Times New Roman"/>
        </w:rPr>
        <w:t>хранения данных, звука и видео.</w:t>
      </w:r>
    </w:p>
    <w:p w:rsidR="00ED0F2B" w:rsidRPr="00ED0F2B" w:rsidRDefault="00ED0F2B" w:rsidP="00ED0F2B">
      <w:pPr>
        <w:ind w:firstLine="708"/>
        <w:jc w:val="both"/>
        <w:rPr>
          <w:rFonts w:cs="Times New Roman"/>
        </w:rPr>
      </w:pPr>
      <w:r w:rsidRPr="00ED0F2B">
        <w:rPr>
          <w:rFonts w:cs="Times New Roman"/>
        </w:rPr>
        <w:t xml:space="preserve">Кроме того, </w:t>
      </w:r>
      <w:r w:rsidR="00AE6DBB">
        <w:rPr>
          <w:rFonts w:cs="Times New Roman"/>
        </w:rPr>
        <w:t>нужно быть</w:t>
      </w:r>
      <w:r w:rsidRPr="00ED0F2B">
        <w:rPr>
          <w:rFonts w:cs="Times New Roman"/>
        </w:rPr>
        <w:t xml:space="preserve"> готовы к созданию современной сети, которая легко адаптируется для завтрашних приложений. В ближайшем будущем сеть должна быть готова к обработке:</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высокоточных графиков</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sidRPr="00AE6DBB">
        <w:rPr>
          <w:rFonts w:ascii="Courier New" w:hAnsi="Courier New" w:cs="Courier New"/>
        </w:rPr>
        <w:t xml:space="preserve"> </w:t>
      </w:r>
      <w:r>
        <w:rPr>
          <w:rFonts w:cs="Times New Roman"/>
        </w:rPr>
        <w:t>полноразмерных</w:t>
      </w:r>
      <w:r w:rsidR="00ED0F2B" w:rsidRPr="00ED0F2B">
        <w:rPr>
          <w:rFonts w:cs="Times New Roman"/>
        </w:rPr>
        <w:t xml:space="preserve"> видео</w:t>
      </w:r>
      <w:r w:rsidRPr="00AE6DBB">
        <w:rPr>
          <w:rFonts w:cs="Times New Roman"/>
        </w:rPr>
        <w:t>;</w:t>
      </w:r>
    </w:p>
    <w:p w:rsidR="00ED0F2B" w:rsidRPr="00ED0F2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цифрового звучания.</w:t>
      </w:r>
    </w:p>
    <w:p w:rsidR="00BC1E23" w:rsidRDefault="00ED0F2B" w:rsidP="00ED0F2B">
      <w:pPr>
        <w:ind w:firstLine="708"/>
        <w:jc w:val="both"/>
        <w:rPr>
          <w:rFonts w:cs="Times New Roman"/>
        </w:rPr>
      </w:pPr>
      <w:r w:rsidRPr="00ED0F2B">
        <w:rPr>
          <w:rFonts w:cs="Times New Roman"/>
        </w:rPr>
        <w:t xml:space="preserve">По сути, </w:t>
      </w:r>
      <w:r w:rsidR="00AE6DBB">
        <w:rPr>
          <w:rFonts w:cs="Times New Roman"/>
        </w:rPr>
        <w:t>для осуществления</w:t>
      </w:r>
      <w:r w:rsidRPr="00ED0F2B">
        <w:rPr>
          <w:rFonts w:cs="Times New Roman"/>
        </w:rPr>
        <w:t xml:space="preserve"> своей цели, можно объединить разные сети, чтобы объединиться для обслуживания зависимых от них организаций. И это не должно происходить без учета физической среды, связанной с этой </w:t>
      </w:r>
      <w:r w:rsidR="00BC1E23">
        <w:rPr>
          <w:rFonts w:cs="Times New Roman"/>
        </w:rPr>
        <w:t>средой</w:t>
      </w:r>
      <w:r w:rsidRPr="00ED0F2B">
        <w:rPr>
          <w:rFonts w:cs="Times New Roman"/>
        </w:rPr>
        <w:t>. Компании, которые расширяют свою сеть, должны преодолевать пределы физической и географической юрисдикции. Интернет работает как модель для этого роста.</w:t>
      </w:r>
      <w:r w:rsidR="00BC1E23">
        <w:rPr>
          <w:rFonts w:cs="Times New Roman"/>
        </w:rPr>
        <w:t xml:space="preserve"> </w:t>
      </w:r>
    </w:p>
    <w:p w:rsidR="00BC1E23" w:rsidRPr="00BC1E23" w:rsidRDefault="00BC1E23" w:rsidP="00BC1E23">
      <w:pPr>
        <w:ind w:firstLine="708"/>
        <w:jc w:val="both"/>
        <w:rPr>
          <w:rFonts w:cs="Times New Roman"/>
        </w:rPr>
      </w:pPr>
      <w:r w:rsidRPr="00BC1E23">
        <w:rPr>
          <w:rFonts w:cs="Times New Roman"/>
        </w:rPr>
        <w:t>Сетевые устройства были разработаны для работы в ограниченных географических зонах локальной сети, таких как строительный этаж или независимое здание. Локальные сети объединяют персональные компьютеры в один, чтобы они могли получить доступ к сетевым ресурсам, таким как принтеры и файлы. LAN подключает физически подключенные компьютеры к сетевой среде или кабелю. Некоторые сетевые устройства включают в себя повтор, пул, концентратор, коммутатор, маршрутизатор и шлюз.</w:t>
      </w:r>
    </w:p>
    <w:p w:rsidR="00BC1E23" w:rsidRDefault="001A7F85" w:rsidP="00BC1E23">
      <w:pPr>
        <w:ind w:firstLine="708"/>
        <w:jc w:val="both"/>
        <w:rPr>
          <w:rFonts w:cs="Times New Roman"/>
        </w:rPr>
      </w:pPr>
      <w:r>
        <w:rPr>
          <w:rFonts w:cs="Times New Roman"/>
        </w:rPr>
        <w:t xml:space="preserve">Повторители. </w:t>
      </w:r>
      <w:r w:rsidR="00BC1E23">
        <w:rPr>
          <w:rFonts w:cs="Times New Roman"/>
        </w:rPr>
        <w:t>Повторитель</w:t>
      </w:r>
      <w:r w:rsidR="00BC1E23" w:rsidRPr="00BC1E23">
        <w:rPr>
          <w:rFonts w:cs="Times New Roman"/>
        </w:rPr>
        <w:t xml:space="preserve"> восстанавливает и распределяет эти устройства из одного сегмента сети в другой. Они не меняют адрес или данные; Повторители не могут фильтровать пакеты, даже если повторители не могут фильтровать пакеты, поэтому повторители могут расширить размер сети, восстановив потерянный сигнал, помните, что использование ретранслятора позволяет только объединить два сегмента сети в одной сети.</w:t>
      </w:r>
      <w:r w:rsidR="00832BAB">
        <w:rPr>
          <w:rFonts w:cs="Times New Roman"/>
        </w:rPr>
        <w:t xml:space="preserve"> На рисунке 3.7 изображен повторитель в сети.</w:t>
      </w:r>
    </w:p>
    <w:p w:rsidR="001A7F85" w:rsidRDefault="001A7F85" w:rsidP="00BC1E23">
      <w:pPr>
        <w:ind w:firstLine="708"/>
        <w:jc w:val="both"/>
        <w:rPr>
          <w:rFonts w:cs="Times New Roman"/>
        </w:rPr>
      </w:pPr>
      <w:r w:rsidRPr="001A7F85">
        <w:rPr>
          <w:rFonts w:cs="Times New Roman"/>
        </w:rPr>
        <w:t xml:space="preserve">Иногда поставщики хранятся в исходных компьютерах и компьютерах-получателях для компенсации </w:t>
      </w:r>
      <w:r>
        <w:rPr>
          <w:rFonts w:cs="Times New Roman"/>
        </w:rPr>
        <w:t xml:space="preserve">ухудшенного </w:t>
      </w:r>
      <w:r w:rsidRPr="001A7F85">
        <w:rPr>
          <w:rFonts w:cs="Times New Roman"/>
        </w:rPr>
        <w:t xml:space="preserve">сигнала. </w:t>
      </w:r>
      <w:r>
        <w:rPr>
          <w:rFonts w:cs="Times New Roman"/>
        </w:rPr>
        <w:t xml:space="preserve">Приводит ко времени </w:t>
      </w:r>
      <w:r w:rsidRPr="001A7F85">
        <w:rPr>
          <w:rFonts w:cs="Times New Roman"/>
        </w:rPr>
        <w:t>ожидания: временная задержка, необходимая для перемещения сигнала с конечного компьютера на конечный компьютер.</w:t>
      </w:r>
    </w:p>
    <w:p w:rsidR="001A7F85" w:rsidRDefault="001A7F85" w:rsidP="00BC1E23">
      <w:pPr>
        <w:ind w:firstLine="708"/>
        <w:jc w:val="both"/>
        <w:rPr>
          <w:color w:val="000000"/>
          <w:szCs w:val="28"/>
          <w:shd w:val="clear" w:color="auto" w:fill="FFFFFF"/>
        </w:rPr>
      </w:pPr>
      <w:r w:rsidRPr="001A7F85">
        <w:rPr>
          <w:rFonts w:cs="Times New Roman"/>
          <w:szCs w:val="28"/>
        </w:rPr>
        <w:t xml:space="preserve">Мосты. Эти устройства также смогли восстановить сигнал, но они более интеллектуальны, чем устройства повторителей. Пул может прочитать аппаратные адреса из кадра назначения или фрейма данных и решить, </w:t>
      </w:r>
      <w:r w:rsidRPr="001A7F85">
        <w:rPr>
          <w:rFonts w:cs="Times New Roman"/>
          <w:szCs w:val="28"/>
        </w:rPr>
        <w:lastRenderedPageBreak/>
        <w:t>находится ли целевой компьютер в локальной области - том, с которого был обрамлен фрейм, или в другом разделе сети. Если конечный компьютер находится в локальной области, рамка моста не продвигается вперед. Если конечный компьютер не находится в локальной области, пул отправляет кадры во всех других сегментах сети.</w:t>
      </w:r>
      <w:r>
        <w:rPr>
          <w:rFonts w:cs="Times New Roman"/>
          <w:szCs w:val="28"/>
        </w:rPr>
        <w:t xml:space="preserve"> На рисунке 3.8 изображена работа моста в локальной сети.</w:t>
      </w:r>
    </w:p>
    <w:p w:rsidR="001A7F85" w:rsidRPr="001A7F85" w:rsidRDefault="001A7F85" w:rsidP="00BC1E23">
      <w:pPr>
        <w:ind w:firstLine="708"/>
        <w:jc w:val="both"/>
        <w:rPr>
          <w:rFonts w:cs="Times New Roman"/>
          <w:szCs w:val="28"/>
        </w:rPr>
      </w:pPr>
    </w:p>
    <w:p w:rsidR="00832BAB" w:rsidRDefault="00832BAB" w:rsidP="00832BAB">
      <w:pPr>
        <w:ind w:firstLine="708"/>
        <w:jc w:val="center"/>
        <w:rPr>
          <w:rFonts w:cs="Times New Roman"/>
        </w:rPr>
      </w:pPr>
      <w:r>
        <w:rPr>
          <w:noProof/>
        </w:rPr>
        <w:drawing>
          <wp:inline distT="0" distB="0" distL="0" distR="0">
            <wp:extent cx="4048125" cy="2571750"/>
            <wp:effectExtent l="0" t="0" r="9525" b="0"/>
            <wp:docPr id="40" name="Рисунок 40" descr="http://support.mdl.ru/pc_compl/doc/cisco/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port.mdl.ru/pc_compl/doc/cisco/1-1.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48125" cy="2571750"/>
                    </a:xfrm>
                    <a:prstGeom prst="rect">
                      <a:avLst/>
                    </a:prstGeom>
                    <a:noFill/>
                    <a:ln>
                      <a:noFill/>
                    </a:ln>
                  </pic:spPr>
                </pic:pic>
              </a:graphicData>
            </a:graphic>
          </wp:inline>
        </w:drawing>
      </w:r>
    </w:p>
    <w:p w:rsidR="00832BAB" w:rsidRDefault="00832BAB" w:rsidP="00832BAB">
      <w:pPr>
        <w:ind w:firstLine="708"/>
        <w:jc w:val="center"/>
        <w:rPr>
          <w:rFonts w:cs="Times New Roman"/>
        </w:rPr>
      </w:pPr>
    </w:p>
    <w:p w:rsidR="00832BAB" w:rsidRPr="00832BAB" w:rsidRDefault="00832BAB" w:rsidP="00832BAB">
      <w:pPr>
        <w:ind w:firstLine="708"/>
        <w:jc w:val="center"/>
        <w:rPr>
          <w:rFonts w:cs="Times New Roman"/>
        </w:rPr>
      </w:pPr>
      <w:r>
        <w:rPr>
          <w:rFonts w:cs="Times New Roman"/>
        </w:rPr>
        <w:t xml:space="preserve">Рисунок 3.7 </w:t>
      </w:r>
      <w:r w:rsidRPr="00D16044">
        <w:rPr>
          <w:rFonts w:ascii="Courier New" w:hAnsi="Courier New" w:cs="Courier New"/>
        </w:rPr>
        <w:t>–</w:t>
      </w:r>
      <w:r>
        <w:rPr>
          <w:rFonts w:ascii="Courier New" w:hAnsi="Courier New" w:cs="Courier New"/>
        </w:rPr>
        <w:t xml:space="preserve"> </w:t>
      </w:r>
      <w:r>
        <w:rPr>
          <w:rFonts w:cs="Times New Roman"/>
        </w:rPr>
        <w:t>Повторитель в сети</w:t>
      </w:r>
    </w:p>
    <w:p w:rsidR="00832BAB" w:rsidRDefault="00832BAB" w:rsidP="00BC1E23">
      <w:pPr>
        <w:ind w:firstLine="708"/>
        <w:jc w:val="both"/>
        <w:rPr>
          <w:rFonts w:cs="Times New Roman"/>
        </w:rPr>
      </w:pPr>
    </w:p>
    <w:p w:rsidR="001A7F85" w:rsidRDefault="001A7F85" w:rsidP="001A7F85">
      <w:pPr>
        <w:ind w:firstLine="708"/>
        <w:jc w:val="center"/>
        <w:rPr>
          <w:rFonts w:cs="Times New Roman"/>
        </w:rPr>
      </w:pPr>
      <w:r>
        <w:rPr>
          <w:noProof/>
        </w:rPr>
        <w:drawing>
          <wp:inline distT="0" distB="0" distL="0" distR="0">
            <wp:extent cx="4048125" cy="2619375"/>
            <wp:effectExtent l="0" t="0" r="9525" b="9525"/>
            <wp:docPr id="42" name="Рисунок 42" descr="http://support.mdl.ru/pc_compl/doc/cisco/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upport.mdl.ru/pc_compl/doc/cisco/1-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48125" cy="2619375"/>
                    </a:xfrm>
                    <a:prstGeom prst="rect">
                      <a:avLst/>
                    </a:prstGeom>
                    <a:noFill/>
                    <a:ln>
                      <a:noFill/>
                    </a:ln>
                  </pic:spPr>
                </pic:pic>
              </a:graphicData>
            </a:graphic>
          </wp:inline>
        </w:drawing>
      </w:r>
    </w:p>
    <w:p w:rsidR="001A7F85" w:rsidRDefault="001A7F85" w:rsidP="001A7F85">
      <w:pPr>
        <w:ind w:firstLine="708"/>
        <w:jc w:val="center"/>
        <w:rPr>
          <w:rFonts w:cs="Times New Roman"/>
        </w:rPr>
      </w:pPr>
    </w:p>
    <w:p w:rsidR="001A7F85" w:rsidRPr="00832BAB" w:rsidRDefault="001A7F85" w:rsidP="001A7F85">
      <w:pPr>
        <w:ind w:firstLine="708"/>
        <w:jc w:val="center"/>
        <w:rPr>
          <w:rFonts w:cs="Times New Roman"/>
        </w:rPr>
      </w:pPr>
      <w:r>
        <w:rPr>
          <w:rFonts w:cs="Times New Roman"/>
        </w:rPr>
        <w:t>Рисунок 3.</w:t>
      </w:r>
      <w:r>
        <w:rPr>
          <w:rFonts w:cs="Times New Roman"/>
        </w:rPr>
        <w:t>8</w:t>
      </w:r>
      <w:r>
        <w:rPr>
          <w:rFonts w:cs="Times New Roman"/>
        </w:rPr>
        <w:t xml:space="preserve"> </w:t>
      </w:r>
      <w:r w:rsidRPr="00D16044">
        <w:rPr>
          <w:rFonts w:ascii="Courier New" w:hAnsi="Courier New" w:cs="Courier New"/>
        </w:rPr>
        <w:t>–</w:t>
      </w:r>
      <w:r w:rsidR="003D5664">
        <w:rPr>
          <w:rFonts w:ascii="Courier New" w:hAnsi="Courier New" w:cs="Courier New"/>
        </w:rPr>
        <w:t xml:space="preserve"> </w:t>
      </w:r>
      <w:r>
        <w:rPr>
          <w:rFonts w:cs="Times New Roman"/>
        </w:rPr>
        <w:t xml:space="preserve">Мост </w:t>
      </w:r>
      <w:r>
        <w:rPr>
          <w:rFonts w:cs="Times New Roman"/>
        </w:rPr>
        <w:t>в сети</w:t>
      </w:r>
    </w:p>
    <w:p w:rsidR="001A7F85" w:rsidRDefault="001A7F85" w:rsidP="001A7F85">
      <w:pPr>
        <w:ind w:firstLine="708"/>
        <w:jc w:val="center"/>
        <w:rPr>
          <w:rFonts w:cs="Times New Roman"/>
        </w:rPr>
      </w:pPr>
    </w:p>
    <w:p w:rsidR="003E75C5" w:rsidRDefault="003E75C5" w:rsidP="00ED0F2B">
      <w:pPr>
        <w:ind w:firstLine="708"/>
        <w:jc w:val="both"/>
        <w:rPr>
          <w:color w:val="000000"/>
          <w:szCs w:val="27"/>
          <w:shd w:val="clear" w:color="auto" w:fill="FFFFFF"/>
        </w:rPr>
      </w:pPr>
      <w:r w:rsidRPr="003E75C5">
        <w:rPr>
          <w:color w:val="000000"/>
          <w:szCs w:val="27"/>
          <w:shd w:val="clear" w:color="auto" w:fill="FFFFFF"/>
        </w:rPr>
        <w:t xml:space="preserve">Сегментация локальной сети Ethernet с использованием мостов вместо повторителей, может дать вам увеличение пропускной способности для пользователей, так как мост перемещает данные к меньшему числу пользователей на сегмент. Но, опять- таки, вы можете столкнуться с испытанной проблемой увеличения времени ожидания до 20-30%, вызванной </w:t>
      </w:r>
      <w:r w:rsidRPr="003E75C5">
        <w:rPr>
          <w:color w:val="000000"/>
          <w:szCs w:val="27"/>
          <w:shd w:val="clear" w:color="auto" w:fill="FFFFFF"/>
        </w:rPr>
        <w:lastRenderedPageBreak/>
        <w:t>обработкой и фильтрацией пакетов. К тому же, поскольку мосты отправляют широковещательные пакеты во все подключенные сегменты, предача таких пакетов в сети может иметь результатом широковещательные штормы. Широковещательный шторм - это событие в сетевом сегменте при котором широковещательный пакет посылается в бесконечном цикле пока не переполняет сегмент.</w:t>
      </w:r>
    </w:p>
    <w:p w:rsidR="003E75C5" w:rsidRDefault="003E75C5" w:rsidP="00ED0F2B">
      <w:pPr>
        <w:ind w:firstLine="708"/>
        <w:jc w:val="both"/>
        <w:rPr>
          <w:color w:val="000000"/>
          <w:szCs w:val="27"/>
          <w:shd w:val="clear" w:color="auto" w:fill="FFFFFF"/>
        </w:rPr>
      </w:pPr>
      <w:r w:rsidRPr="003E75C5">
        <w:rPr>
          <w:color w:val="000000"/>
          <w:szCs w:val="27"/>
          <w:shd w:val="clear" w:color="auto" w:fill="FFFFFF"/>
        </w:rPr>
        <w:t xml:space="preserve">Концентраторы. </w:t>
      </w:r>
      <w:r w:rsidRPr="003E75C5">
        <w:rPr>
          <w:color w:val="000000"/>
          <w:szCs w:val="27"/>
          <w:shd w:val="clear" w:color="auto" w:fill="FFFFFF"/>
        </w:rPr>
        <w:t>Хабы соединяют сочленения всех компьютеров локальной сети в одно устройство или концентратор. Концентраторы можно считать многопортовыми повторителями. Персональные компьютеры могут быть связаны с использованием коаксиального кабеля, или кабеля витых пар, или даже радио-</w:t>
      </w:r>
      <w:r>
        <w:rPr>
          <w:color w:val="000000"/>
          <w:szCs w:val="27"/>
          <w:shd w:val="clear" w:color="auto" w:fill="FFFFFF"/>
        </w:rPr>
        <w:t>частоты</w:t>
      </w:r>
      <w:r w:rsidRPr="003E75C5">
        <w:rPr>
          <w:color w:val="000000"/>
          <w:szCs w:val="27"/>
          <w:shd w:val="clear" w:color="auto" w:fill="FFFFFF"/>
        </w:rPr>
        <w:t xml:space="preserve">. Когда один компьютер передает сигнал в сетевую среду, сигнал ретранслируется во все сегменты, которые подключены к концентратору. </w:t>
      </w:r>
      <w:r w:rsidR="003D5664">
        <w:rPr>
          <w:color w:val="000000"/>
          <w:szCs w:val="27"/>
          <w:shd w:val="clear" w:color="auto" w:fill="FFFFFF"/>
        </w:rPr>
        <w:t xml:space="preserve">Рисунок 3.9 </w:t>
      </w:r>
      <w:r w:rsidR="003D5664" w:rsidRPr="003D5664">
        <w:rPr>
          <w:color w:val="000000"/>
          <w:szCs w:val="27"/>
          <w:shd w:val="clear" w:color="auto" w:fill="FFFFFF"/>
        </w:rPr>
        <w:t>демонстрирует типичный концентратор, работающий в локальной сети.</w:t>
      </w:r>
    </w:p>
    <w:p w:rsidR="003D5664" w:rsidRDefault="003D5664" w:rsidP="00ED0F2B">
      <w:pPr>
        <w:ind w:firstLine="708"/>
        <w:jc w:val="both"/>
        <w:rPr>
          <w:color w:val="000000"/>
          <w:szCs w:val="27"/>
          <w:shd w:val="clear" w:color="auto" w:fill="FFFFFF"/>
        </w:rPr>
      </w:pPr>
    </w:p>
    <w:p w:rsidR="003D5664" w:rsidRDefault="003D5664" w:rsidP="003D5664">
      <w:pPr>
        <w:ind w:firstLine="708"/>
        <w:jc w:val="center"/>
        <w:rPr>
          <w:color w:val="000000"/>
          <w:szCs w:val="27"/>
          <w:shd w:val="clear" w:color="auto" w:fill="FFFFFF"/>
        </w:rPr>
      </w:pPr>
      <w:r>
        <w:rPr>
          <w:noProof/>
        </w:rPr>
        <w:drawing>
          <wp:inline distT="0" distB="0" distL="0" distR="0">
            <wp:extent cx="3238500" cy="2466975"/>
            <wp:effectExtent l="0" t="0" r="0" b="9525"/>
            <wp:docPr id="43" name="Рисунок 43" descr="http://support.mdl.ru/pc_compl/doc/cisco/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pport.mdl.ru/pc_compl/doc/cisco/1-3.g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38500" cy="2466975"/>
                    </a:xfrm>
                    <a:prstGeom prst="rect">
                      <a:avLst/>
                    </a:prstGeom>
                    <a:noFill/>
                    <a:ln>
                      <a:noFill/>
                    </a:ln>
                  </pic:spPr>
                </pic:pic>
              </a:graphicData>
            </a:graphic>
          </wp:inline>
        </w:drawing>
      </w:r>
    </w:p>
    <w:p w:rsidR="003D5664" w:rsidRDefault="003D5664" w:rsidP="00ED0F2B">
      <w:pPr>
        <w:ind w:firstLine="708"/>
        <w:jc w:val="both"/>
        <w:rPr>
          <w:color w:val="000000"/>
          <w:szCs w:val="27"/>
          <w:shd w:val="clear" w:color="auto" w:fill="FFFFFF"/>
        </w:rPr>
      </w:pPr>
    </w:p>
    <w:p w:rsidR="003D5664" w:rsidRDefault="003D5664" w:rsidP="003D5664">
      <w:pPr>
        <w:ind w:firstLine="708"/>
        <w:jc w:val="center"/>
        <w:rPr>
          <w:rFonts w:cs="Times New Roman"/>
        </w:rPr>
      </w:pPr>
      <w:r>
        <w:rPr>
          <w:color w:val="000000"/>
          <w:szCs w:val="27"/>
          <w:shd w:val="clear" w:color="auto" w:fill="FFFFFF"/>
        </w:rPr>
        <w:t xml:space="preserve">Рисунок 3.9 </w:t>
      </w:r>
      <w:r w:rsidRPr="00D16044">
        <w:rPr>
          <w:rFonts w:ascii="Courier New" w:hAnsi="Courier New" w:cs="Courier New"/>
        </w:rPr>
        <w:t>–</w:t>
      </w:r>
      <w:r>
        <w:rPr>
          <w:rFonts w:ascii="Courier New" w:hAnsi="Courier New" w:cs="Courier New"/>
        </w:rPr>
        <w:t xml:space="preserve"> </w:t>
      </w:r>
      <w:r>
        <w:rPr>
          <w:rFonts w:cs="Times New Roman"/>
        </w:rPr>
        <w:t>Концентратор в локальной сети</w:t>
      </w:r>
    </w:p>
    <w:p w:rsidR="0072720A" w:rsidRDefault="0072720A" w:rsidP="0072720A">
      <w:pPr>
        <w:ind w:firstLine="708"/>
        <w:rPr>
          <w:rFonts w:cs="Times New Roman"/>
        </w:rPr>
      </w:pPr>
    </w:p>
    <w:p w:rsidR="003D5664" w:rsidRDefault="0072720A" w:rsidP="00ED0F2B">
      <w:pPr>
        <w:ind w:firstLine="708"/>
        <w:jc w:val="both"/>
        <w:rPr>
          <w:color w:val="000000"/>
          <w:szCs w:val="27"/>
          <w:shd w:val="clear" w:color="auto" w:fill="FFFFFF"/>
        </w:rPr>
      </w:pPr>
      <w:r>
        <w:rPr>
          <w:color w:val="000000"/>
          <w:szCs w:val="27"/>
          <w:shd w:val="clear" w:color="auto" w:fill="FFFFFF"/>
        </w:rPr>
        <w:t xml:space="preserve">Коммутаторы. </w:t>
      </w:r>
      <w:r w:rsidRPr="0072720A">
        <w:rPr>
          <w:color w:val="000000"/>
          <w:szCs w:val="27"/>
          <w:shd w:val="clear" w:color="auto" w:fill="FFFFFF"/>
        </w:rPr>
        <w:t xml:space="preserve">Как и </w:t>
      </w:r>
      <w:r>
        <w:rPr>
          <w:color w:val="000000"/>
          <w:szCs w:val="27"/>
          <w:shd w:val="clear" w:color="auto" w:fill="FFFFFF"/>
        </w:rPr>
        <w:t>концентратор</w:t>
      </w:r>
      <w:r w:rsidRPr="0072720A">
        <w:rPr>
          <w:color w:val="000000"/>
          <w:szCs w:val="27"/>
          <w:shd w:val="clear" w:color="auto" w:fill="FFFFFF"/>
        </w:rPr>
        <w:t>, коммутаторы могут работать в полном двойном режиме. Это означает, что оба компьютера и коммутаторы могут одновременно передавать и принимать данные. Коммутатор - это только определенный порт, где получатель отправляет их на MAC-адрес, когда есть разница между коммутатором и центром, когда компьютерный центр отправляет цифровые сигналы, а затем тот факт, что все порты, подключенные к концентратору, соединяются. Представьте, что каждый порт коммутатора является очень быстрым портом с несколькими портами</w:t>
      </w:r>
      <w:r>
        <w:rPr>
          <w:color w:val="000000"/>
          <w:szCs w:val="27"/>
          <w:shd w:val="clear" w:color="auto" w:fill="FFFFFF"/>
        </w:rPr>
        <w:t>.</w:t>
      </w:r>
    </w:p>
    <w:p w:rsidR="0072720A" w:rsidRDefault="0072720A" w:rsidP="00ED0F2B">
      <w:pPr>
        <w:ind w:firstLine="708"/>
        <w:jc w:val="both"/>
        <w:rPr>
          <w:color w:val="000000"/>
          <w:szCs w:val="27"/>
          <w:shd w:val="clear" w:color="auto" w:fill="FFFFFF"/>
        </w:rPr>
      </w:pPr>
      <w:r>
        <w:rPr>
          <w:color w:val="000000"/>
          <w:szCs w:val="27"/>
          <w:shd w:val="clear" w:color="auto" w:fill="FFFFFF"/>
        </w:rPr>
        <w:t xml:space="preserve">Маршрутизаторы. </w:t>
      </w:r>
      <w:r w:rsidRPr="0072720A">
        <w:rPr>
          <w:color w:val="000000"/>
          <w:szCs w:val="27"/>
          <w:shd w:val="clear" w:color="auto" w:fill="FFFFFF"/>
        </w:rPr>
        <w:t xml:space="preserve">Эти устройства являются </w:t>
      </w:r>
      <w:r>
        <w:rPr>
          <w:color w:val="000000"/>
          <w:szCs w:val="27"/>
          <w:shd w:val="clear" w:color="auto" w:fill="FFFFFF"/>
        </w:rPr>
        <w:t>шагом</w:t>
      </w:r>
      <w:r w:rsidRPr="0072720A">
        <w:rPr>
          <w:color w:val="000000"/>
          <w:szCs w:val="27"/>
          <w:shd w:val="clear" w:color="auto" w:fill="FFFFFF"/>
        </w:rPr>
        <w:t xml:space="preserve"> вперед от мостов. Мосты фильтруют по MAC-адресам, а маршрутизаторы могут фильтровать как аппаратные, так и сетевые (IP) адреса. Когда мост препровождает пакет, он отправляет его всю книгу для конфигурации</w:t>
      </w:r>
      <w:r>
        <w:rPr>
          <w:color w:val="000000"/>
          <w:szCs w:val="27"/>
          <w:shd w:val="clear" w:color="auto" w:fill="FFFFFF"/>
        </w:rPr>
        <w:t xml:space="preserve">. </w:t>
      </w:r>
      <w:r w:rsidRPr="0072720A">
        <w:rPr>
          <w:color w:val="000000"/>
          <w:szCs w:val="27"/>
          <w:shd w:val="clear" w:color="auto" w:fill="FFFFFF"/>
        </w:rPr>
        <w:t xml:space="preserve">Маршрутизаторы экономично предотвращают ненужный сетевой трафик от посылки через </w:t>
      </w:r>
      <w:r w:rsidRPr="0072720A">
        <w:rPr>
          <w:color w:val="000000"/>
          <w:szCs w:val="27"/>
          <w:shd w:val="clear" w:color="auto" w:fill="FFFFFF"/>
        </w:rPr>
        <w:lastRenderedPageBreak/>
        <w:t>сетевые сегменты посредством открытия пакета данных и прочтения сетевого адреса, прежде чем преп</w:t>
      </w:r>
      <w:r>
        <w:rPr>
          <w:color w:val="000000"/>
          <w:szCs w:val="27"/>
          <w:shd w:val="clear" w:color="auto" w:fill="FFFFFF"/>
        </w:rPr>
        <w:t>роводить этот пакет адресату.</w:t>
      </w:r>
      <w:r w:rsidRPr="0072720A">
        <w:rPr>
          <w:color w:val="000000"/>
          <w:sz w:val="27"/>
          <w:szCs w:val="27"/>
          <w:shd w:val="clear" w:color="auto" w:fill="FFFFFF"/>
        </w:rPr>
        <w:t xml:space="preserve"> </w:t>
      </w:r>
      <w:r w:rsidRPr="0072720A">
        <w:rPr>
          <w:color w:val="000000"/>
          <w:szCs w:val="27"/>
          <w:shd w:val="clear" w:color="auto" w:fill="FFFFFF"/>
        </w:rPr>
        <w:t xml:space="preserve">Рисунок </w:t>
      </w:r>
      <w:r>
        <w:rPr>
          <w:color w:val="000000"/>
          <w:szCs w:val="27"/>
          <w:shd w:val="clear" w:color="auto" w:fill="FFFFFF"/>
        </w:rPr>
        <w:t>3.10</w:t>
      </w:r>
      <w:r w:rsidRPr="0072720A">
        <w:rPr>
          <w:color w:val="000000"/>
          <w:szCs w:val="27"/>
          <w:shd w:val="clear" w:color="auto" w:fill="FFFFFF"/>
        </w:rPr>
        <w:t xml:space="preserve"> показывает локальную сеть, сегментированную с помощью маршрутизатора.</w:t>
      </w:r>
    </w:p>
    <w:p w:rsidR="0072720A" w:rsidRDefault="0072720A" w:rsidP="0072720A">
      <w:pPr>
        <w:ind w:firstLine="708"/>
        <w:jc w:val="center"/>
        <w:rPr>
          <w:noProof/>
        </w:rPr>
      </w:pPr>
    </w:p>
    <w:p w:rsidR="0072720A" w:rsidRDefault="0072720A" w:rsidP="0072720A">
      <w:pPr>
        <w:ind w:firstLine="708"/>
        <w:jc w:val="center"/>
        <w:rPr>
          <w:color w:val="000000"/>
          <w:szCs w:val="27"/>
          <w:shd w:val="clear" w:color="auto" w:fill="FFFFFF"/>
        </w:rPr>
      </w:pPr>
      <w:r>
        <w:rPr>
          <w:noProof/>
        </w:rPr>
        <w:drawing>
          <wp:inline distT="0" distB="0" distL="0" distR="0">
            <wp:extent cx="2847975" cy="2486025"/>
            <wp:effectExtent l="0" t="0" r="9525" b="9525"/>
            <wp:docPr id="44" name="Рисунок 44" descr="http://support.mdl.ru/pc_compl/doc/cisco/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port.mdl.ru/pc_compl/doc/cisco/1-4.gif"/>
                    <pic:cNvPicPr>
                      <a:picLocks noChangeAspect="1" noChangeArrowheads="1"/>
                    </pic:cNvPicPr>
                  </pic:nvPicPr>
                  <pic:blipFill rotWithShape="1">
                    <a:blip r:embed="rId55">
                      <a:extLst>
                        <a:ext uri="{28A0092B-C50C-407E-A947-70E740481C1C}">
                          <a14:useLocalDpi xmlns:a14="http://schemas.microsoft.com/office/drawing/2010/main" val="0"/>
                        </a:ext>
                      </a:extLst>
                    </a:blip>
                    <a:srcRect r="29647"/>
                    <a:stretch/>
                  </pic:blipFill>
                  <pic:spPr bwMode="auto">
                    <a:xfrm>
                      <a:off x="0" y="0"/>
                      <a:ext cx="2847975" cy="2486025"/>
                    </a:xfrm>
                    <a:prstGeom prst="rect">
                      <a:avLst/>
                    </a:prstGeom>
                    <a:noFill/>
                    <a:ln>
                      <a:noFill/>
                    </a:ln>
                    <a:extLst>
                      <a:ext uri="{53640926-AAD7-44D8-BBD7-CCE9431645EC}">
                        <a14:shadowObscured xmlns:a14="http://schemas.microsoft.com/office/drawing/2010/main"/>
                      </a:ext>
                    </a:extLst>
                  </pic:spPr>
                </pic:pic>
              </a:graphicData>
            </a:graphic>
          </wp:inline>
        </w:drawing>
      </w:r>
    </w:p>
    <w:p w:rsidR="0072720A" w:rsidRDefault="0072720A" w:rsidP="0072720A">
      <w:pPr>
        <w:ind w:firstLine="708"/>
        <w:jc w:val="center"/>
        <w:rPr>
          <w:color w:val="000000"/>
          <w:szCs w:val="27"/>
          <w:shd w:val="clear" w:color="auto" w:fill="FFFFFF"/>
        </w:rPr>
      </w:pPr>
    </w:p>
    <w:p w:rsidR="0072720A" w:rsidRDefault="0072720A" w:rsidP="0072720A">
      <w:pPr>
        <w:ind w:firstLine="708"/>
        <w:jc w:val="center"/>
        <w:rPr>
          <w:color w:val="000000"/>
          <w:szCs w:val="27"/>
          <w:shd w:val="clear" w:color="auto" w:fill="FFFFFF"/>
        </w:rPr>
      </w:pPr>
      <w:r>
        <w:rPr>
          <w:color w:val="000000"/>
          <w:szCs w:val="27"/>
          <w:shd w:val="clear" w:color="auto" w:fill="FFFFFF"/>
        </w:rPr>
        <w:t>Рисунок 3.10</w:t>
      </w:r>
      <w:r>
        <w:rPr>
          <w:color w:val="000000"/>
          <w:szCs w:val="27"/>
          <w:shd w:val="clear" w:color="auto" w:fill="FFFFFF"/>
        </w:rPr>
        <w:t xml:space="preserve"> </w:t>
      </w:r>
      <w:r w:rsidRPr="00D16044">
        <w:rPr>
          <w:rFonts w:ascii="Courier New" w:hAnsi="Courier New" w:cs="Courier New"/>
        </w:rPr>
        <w:t>–</w:t>
      </w:r>
      <w:r>
        <w:rPr>
          <w:rFonts w:ascii="Courier New" w:hAnsi="Courier New" w:cs="Courier New"/>
        </w:rPr>
        <w:t xml:space="preserve"> </w:t>
      </w:r>
      <w:r>
        <w:rPr>
          <w:rFonts w:cs="Times New Roman"/>
        </w:rPr>
        <w:t xml:space="preserve">Маршрутизатор </w:t>
      </w:r>
      <w:r>
        <w:rPr>
          <w:rFonts w:cs="Times New Roman"/>
        </w:rPr>
        <w:t>в локальной сети</w:t>
      </w:r>
    </w:p>
    <w:p w:rsidR="0072720A" w:rsidRPr="0072720A" w:rsidRDefault="0072720A" w:rsidP="00ED0F2B">
      <w:pPr>
        <w:ind w:firstLine="708"/>
        <w:jc w:val="both"/>
        <w:rPr>
          <w:color w:val="000000"/>
          <w:sz w:val="32"/>
          <w:szCs w:val="27"/>
          <w:shd w:val="clear" w:color="auto" w:fill="FFFFFF"/>
        </w:rPr>
      </w:pPr>
    </w:p>
    <w:p w:rsidR="00ED0F2B" w:rsidRDefault="00ED0F2B" w:rsidP="00ED0F2B">
      <w:pPr>
        <w:ind w:firstLine="708"/>
        <w:jc w:val="both"/>
        <w:rPr>
          <w:rFonts w:cs="Times New Roman"/>
        </w:rPr>
      </w:pPr>
      <w:r>
        <w:rPr>
          <w:rFonts w:cs="Times New Roman"/>
        </w:rPr>
        <w:t xml:space="preserve">Существует множество библиотек для работы с </w:t>
      </w:r>
      <w:r>
        <w:rPr>
          <w:rFonts w:cs="Times New Roman"/>
          <w:lang w:val="en-US"/>
        </w:rPr>
        <w:t>TCP</w:t>
      </w:r>
      <w:r w:rsidRPr="00ED0F2B">
        <w:rPr>
          <w:rFonts w:cs="Times New Roman"/>
        </w:rPr>
        <w:t>-</w:t>
      </w:r>
      <w:r>
        <w:rPr>
          <w:rFonts w:cs="Times New Roman"/>
        </w:rPr>
        <w:t xml:space="preserve">соединением и передачей данных по </w:t>
      </w:r>
      <w:r>
        <w:rPr>
          <w:rFonts w:cs="Times New Roman"/>
          <w:lang w:val="en-US"/>
        </w:rPr>
        <w:t>wi</w:t>
      </w:r>
      <w:r w:rsidRPr="00ED0F2B">
        <w:rPr>
          <w:rFonts w:cs="Times New Roman"/>
        </w:rPr>
        <w:t>-</w:t>
      </w:r>
      <w:r>
        <w:rPr>
          <w:rFonts w:cs="Times New Roman"/>
          <w:lang w:val="en-US"/>
        </w:rPr>
        <w:t>fi</w:t>
      </w:r>
      <w:r>
        <w:rPr>
          <w:rFonts w:cs="Times New Roman"/>
        </w:rPr>
        <w:t>. Одной из них является библиотека «</w:t>
      </w:r>
      <w:r>
        <w:rPr>
          <w:rFonts w:cs="Times New Roman"/>
          <w:lang w:val="en-US"/>
        </w:rPr>
        <w:t>ESP</w:t>
      </w:r>
      <w:r w:rsidRPr="00ED0F2B">
        <w:rPr>
          <w:rFonts w:cs="Times New Roman"/>
        </w:rPr>
        <w:t>8266</w:t>
      </w:r>
      <w:r>
        <w:rPr>
          <w:rFonts w:cs="Times New Roman"/>
        </w:rPr>
        <w:t>».</w:t>
      </w:r>
    </w:p>
    <w:p w:rsidR="00BB73E5" w:rsidRPr="00BB73E5"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Эта библиотека позволяет Arduino получить доступ к карте расширения WiFi в Интернете. Это позволяет Arduino действовать как клиент, который подключается к серверу и подключается к удаленному серверу. Библиотека поддерживает методы личного шифрования WEP и WPA2 (WPA2 Enterprise не поддерживается). Вы должны принять, что карта расширения учетной записи может быть подключена только к общедоступной сети SSID.</w:t>
      </w:r>
    </w:p>
    <w:p w:rsidR="00BB73E5" w:rsidRPr="00BB73E5"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Коммуникационная плата Arduino и WiFi-расширения, цифровой выход, выполняемый на шинах SPI 11, 12 и 13 между Arduino, Uno и 50, 51, 52 сочетает в себе - Arduino Mega. S-продукт на обеих S-платах использует 10-выводное оборудование S (53) Arduino Mega не используется, но нормальный интерфейс SPI должен быть настроен как продукт для него. Digital Pin 7 Arduino используется для запуска карты расширения Wi-Fi при подключении, поэтому ее нельзя использовать для других целей.</w:t>
      </w:r>
    </w:p>
    <w:p w:rsidR="00ED0F2B"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Работа библиотеки аналогична функциям библиотеки Ethernet и часто является одним и тем же составом.</w:t>
      </w:r>
    </w:p>
    <w:p w:rsidR="008C7EFA" w:rsidRPr="008C7EFA" w:rsidRDefault="008C7EFA" w:rsidP="00BB73E5">
      <w:pPr>
        <w:ind w:firstLine="708"/>
        <w:jc w:val="both"/>
        <w:rPr>
          <w:rFonts w:cs="Times New Roman"/>
          <w:lang w:val="en-US"/>
        </w:rPr>
      </w:pPr>
    </w:p>
    <w:p w:rsidR="00ED0F2B" w:rsidRDefault="00ED0F2B" w:rsidP="003B46F9">
      <w:pPr>
        <w:tabs>
          <w:tab w:val="left" w:pos="2175"/>
        </w:tabs>
        <w:ind w:firstLine="709"/>
        <w:rPr>
          <w:b/>
        </w:rPr>
      </w:pPr>
    </w:p>
    <w:p w:rsidR="003B46F9" w:rsidRDefault="00ED0F2B" w:rsidP="003B46F9">
      <w:pPr>
        <w:tabs>
          <w:tab w:val="left" w:pos="2175"/>
        </w:tabs>
        <w:ind w:firstLine="709"/>
      </w:pPr>
      <w:r>
        <w:rPr>
          <w:b/>
        </w:rPr>
        <w:t>3.1.3</w:t>
      </w:r>
      <w:r w:rsidR="003B46F9" w:rsidRPr="00237F32">
        <w:rPr>
          <w:b/>
        </w:rPr>
        <w:t xml:space="preserve"> </w:t>
      </w:r>
      <w:r w:rsidR="003B46F9">
        <w:t>Архитектура</w:t>
      </w:r>
      <w:r w:rsidR="003B46F9" w:rsidRPr="00237F32">
        <w:t xml:space="preserve"> </w:t>
      </w:r>
      <w:r w:rsidR="003B46F9">
        <w:t>аппаратной</w:t>
      </w:r>
      <w:r w:rsidR="003B46F9" w:rsidRPr="00237F32">
        <w:t xml:space="preserve"> </w:t>
      </w:r>
      <w:r w:rsidR="003B46F9">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 xml:space="preserve">кабель. Далее на </w:t>
      </w:r>
      <w:r>
        <w:lastRenderedPageBreak/>
        <w:t>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ED0F2B" w:rsidP="003B46F9">
      <w:pPr>
        <w:tabs>
          <w:tab w:val="left" w:pos="2175"/>
        </w:tabs>
        <w:ind w:firstLine="709"/>
      </w:pPr>
      <w:r>
        <w:rPr>
          <w:noProof/>
          <w:lang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56" o:title=""/>
            <w10:wrap type="square" side="right"/>
          </v:shape>
          <o:OLEObject Type="Embed" ProgID="Visio.Drawing.11" ShapeID="_x0000_s1026" DrawAspect="Content" ObjectID="_1589230256" r:id="rId57"/>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lastRenderedPageBreak/>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58">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lastRenderedPageBreak/>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9.25pt;height:303pt" o:ole="">
            <v:imagedata r:id="rId59" o:title=""/>
          </v:shape>
          <o:OLEObject Type="Embed" ProgID="Visio.Drawing.11" ShapeID="_x0000_i1025" DrawAspect="Content" ObjectID="_1589230252" r:id="rId60"/>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5pt;height:352.5pt" o:ole="">
            <v:imagedata r:id="rId61" o:title=""/>
          </v:shape>
          <o:OLEObject Type="Embed" ProgID="Visio.Drawing.11" ShapeID="_x0000_i1026" DrawAspect="Content" ObjectID="_1589230253" r:id="rId62"/>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63" w:tooltip="API" w:history="1">
        <w:r w:rsidRPr="007B667B">
          <w:t>программный интерфейс</w:t>
        </w:r>
      </w:hyperlink>
      <w:r w:rsidRPr="00D543E7">
        <w:t> для обеспечения обмена данными между</w:t>
      </w:r>
      <w:r w:rsidRPr="007B667B">
        <w:t> </w:t>
      </w:r>
      <w:hyperlink r:id="rId64"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65"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t xml:space="preserve">Существуют клиентские и серверные сокеты. </w:t>
      </w:r>
    </w:p>
    <w:p w:rsidR="003B46F9" w:rsidRPr="00D543E7" w:rsidRDefault="003B46F9" w:rsidP="003B46F9">
      <w:pPr>
        <w:ind w:firstLine="708"/>
        <w:jc w:val="both"/>
      </w:pPr>
      <w:r w:rsidRPr="00D543E7">
        <w:t>Клиентские сокеты можно сравнить с конечными аппаратами </w:t>
      </w:r>
      <w:hyperlink r:id="rId66" w:tooltip="Телефонная сеть общего пользования" w:history="1">
        <w:r w:rsidRPr="007B667B">
          <w:t>телефонной сети</w:t>
        </w:r>
      </w:hyperlink>
      <w:r w:rsidRPr="007B667B">
        <w:t>, а серверные — с </w:t>
      </w:r>
      <w:hyperlink r:id="rId67" w:tooltip="Телефонный коммутатор" w:history="1">
        <w:r w:rsidRPr="007B667B">
          <w:t>коммутаторами</w:t>
        </w:r>
      </w:hyperlink>
      <w:r w:rsidRPr="00D543E7">
        <w:t>. Клиентское приложение (</w:t>
      </w:r>
      <w:r w:rsidRPr="007B667B">
        <w:t>например, </w:t>
      </w:r>
      <w:hyperlink r:id="rId68" w:tooltip="Браузер" w:history="1">
        <w:r w:rsidRPr="007B667B">
          <w:t>браузер</w:t>
        </w:r>
      </w:hyperlink>
      <w:r w:rsidRPr="007B667B">
        <w:t>) использует только клиентские сокеты, а серверное (например, </w:t>
      </w:r>
      <w:hyperlink r:id="rId69"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70"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71" w:tooltip="IPv4" w:history="1">
        <w:r w:rsidRPr="007B667B">
          <w:t>IPv4</w:t>
        </w:r>
      </w:hyperlink>
      <w:r w:rsidRPr="007B667B">
        <w:t>, 128-битный для </w:t>
      </w:r>
      <w:hyperlink r:id="rId72"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w:t>
      </w:r>
      <w:r w:rsidRPr="00D543E7">
        <w:lastRenderedPageBreak/>
        <w:t>одному байту в поле).</w:t>
      </w:r>
      <w:r>
        <w:t xml:space="preserve"> Номер</w:t>
      </w:r>
      <w:r w:rsidRPr="00D543E7">
        <w:t xml:space="preserve"> порта в диапазоне от 0 до 65535 (для протокола </w:t>
      </w:r>
      <w:hyperlink r:id="rId73"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74" w:tooltip="Сетевой адрес" w:history="1">
        <w:r w:rsidRPr="007B667B">
          <w:t>адресу</w:t>
        </w:r>
      </w:hyperlink>
      <w:r w:rsidRPr="007B667B">
        <w:t> и </w:t>
      </w:r>
      <w:hyperlink r:id="rId75"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76"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77"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78" w:tooltip="INET-адрес" w:history="1">
        <w:r w:rsidRPr="007B667B">
          <w:t>INET-адрес</w:t>
        </w:r>
      </w:hyperlink>
      <w:r w:rsidRPr="007B667B">
        <w:t> и </w:t>
      </w:r>
      <w:hyperlink r:id="rId79"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80"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81"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Default="003B46F9" w:rsidP="003B46F9">
      <w:pPr>
        <w:ind w:firstLine="708"/>
        <w:jc w:val="both"/>
        <w:rPr>
          <w:rFonts w:cs="Times New Roman"/>
        </w:rPr>
      </w:pPr>
      <w:r>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0.25pt;height:402.75pt" o:ole="">
            <v:imagedata r:id="rId82" o:title=""/>
          </v:shape>
          <o:OLEObject Type="Embed" ProgID="Visio.Drawing.11" ShapeID="_x0000_i1027" DrawAspect="Content" ObjectID="_1589230254" r:id="rId83"/>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r>
        <w:rPr>
          <w:lang w:val="en-US"/>
        </w:rPr>
        <w:t>Arduino</w:t>
      </w:r>
      <w:r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r>
        <w:rPr>
          <w:lang w:val="en-US"/>
        </w:rPr>
        <w:t>Arduino</w:t>
      </w:r>
      <w:r w:rsidRPr="00F43716">
        <w:t xml:space="preserve"> </w:t>
      </w:r>
      <w:r>
        <w:rPr>
          <w:lang w:val="en-US"/>
        </w:rPr>
        <w:t>Uno</w:t>
      </w:r>
      <w:r w:rsidRPr="00F43716">
        <w:t xml:space="preserve"> </w:t>
      </w:r>
      <w:r>
        <w:t>для компиляции</w:t>
      </w:r>
    </w:p>
    <w:p w:rsidR="00B1009D" w:rsidRDefault="008A11D6" w:rsidP="008A11D6">
      <w:pPr>
        <w:jc w:val="center"/>
      </w:pPr>
      <w:r>
        <w:rPr>
          <w:noProof/>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r>
        <w:rPr>
          <w:lang w:val="en-US"/>
        </w:rPr>
        <w:t>wi</w:t>
      </w:r>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66509" cy="2753833"/>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r>
        <w:rPr>
          <w:lang w:val="en-US"/>
        </w:rPr>
        <w:t>NodeMCU</w:t>
      </w:r>
      <w:r w:rsidRPr="00102739">
        <w:t xml:space="preserve"> </w:t>
      </w:r>
      <w:r>
        <w:t xml:space="preserve">для </w:t>
      </w:r>
      <w:r>
        <w:rPr>
          <w:lang w:val="en-US"/>
        </w:rPr>
        <w:t>wi</w:t>
      </w:r>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rPr>
        <w:lastRenderedPageBreak/>
        <w:drawing>
          <wp:inline distT="0" distB="0" distL="0" distR="0">
            <wp:extent cx="5559342" cy="2790701"/>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73337" cy="2847924"/>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r>
        <w:rPr>
          <w:lang w:val="en-US"/>
        </w:rPr>
        <w:t>wi</w:t>
      </w:r>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void setup() {</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Serial.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listen();</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UP,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UP, OUTPUT);</w:t>
      </w:r>
    </w:p>
    <w:p w:rsidR="003F511A" w:rsidRPr="00D06B60" w:rsidRDefault="003F511A" w:rsidP="009A4E2F">
      <w:pPr>
        <w:ind w:left="708"/>
        <w:rPr>
          <w:rFonts w:ascii="Courier New" w:hAnsi="Courier New" w:cs="Courier New"/>
          <w:sz w:val="24"/>
        </w:rPr>
      </w:pPr>
      <w:r w:rsidRPr="00D06B60">
        <w:rPr>
          <w:rFonts w:ascii="Courier New" w:hAnsi="Courier New" w:cs="Courier New"/>
          <w:sz w:val="24"/>
        </w:rPr>
        <w:t>}</w:t>
      </w:r>
      <w:r w:rsidR="00D51596" w:rsidRPr="00D06B60">
        <w:rPr>
          <w:rFonts w:ascii="Courier New" w:hAnsi="Courier New" w:cs="Courier New"/>
          <w:sz w:val="24"/>
        </w:rPr>
        <w:t>,</w:t>
      </w:r>
    </w:p>
    <w:p w:rsidR="003F511A" w:rsidRPr="00D06B60" w:rsidRDefault="003F511A" w:rsidP="00397E2D">
      <w:pPr>
        <w:rPr>
          <w:rFonts w:ascii="Courier New" w:hAnsi="Courier New" w:cs="Courier New"/>
        </w:rPr>
      </w:pPr>
    </w:p>
    <w:p w:rsidR="003F511A" w:rsidRPr="00D06B60" w:rsidRDefault="00797F1D" w:rsidP="00397E2D">
      <w:pPr>
        <w:rPr>
          <w:rFonts w:cs="Times New Roman"/>
        </w:rPr>
      </w:pPr>
      <w:r w:rsidRPr="00D06B60">
        <w:rPr>
          <w:rFonts w:ascii="Courier New" w:hAnsi="Courier New" w:cs="Courier New"/>
        </w:rPr>
        <w:tab/>
      </w:r>
      <w:r w:rsidR="00D51596" w:rsidRPr="00D51596">
        <w:rPr>
          <w:rFonts w:cs="Times New Roman"/>
        </w:rPr>
        <w:t>где</w:t>
      </w:r>
      <w:r w:rsidR="00D51596" w:rsidRPr="00D06B60">
        <w:rPr>
          <w:rFonts w:cs="Times New Roman"/>
        </w:rPr>
        <w:t xml:space="preserve"> </w:t>
      </w:r>
      <w:r w:rsidR="00D51596" w:rsidRPr="00D51596">
        <w:rPr>
          <w:rFonts w:ascii="Courier New" w:hAnsi="Courier New" w:cs="Courier New"/>
          <w:lang w:val="en-US"/>
        </w:rPr>
        <w:t>speed</w:t>
      </w:r>
      <w:r w:rsidR="00D51596" w:rsidRPr="00D06B60">
        <w:rPr>
          <w:rFonts w:cs="Times New Roman"/>
        </w:rPr>
        <w:t xml:space="preserve"> = 9600.</w:t>
      </w:r>
    </w:p>
    <w:p w:rsidR="00652DD5" w:rsidRDefault="00617343" w:rsidP="00241FA6">
      <w:pPr>
        <w:jc w:val="both"/>
        <w:rPr>
          <w:rFonts w:ascii="Courier New" w:hAnsi="Courier New" w:cs="Courier New"/>
        </w:rPr>
      </w:pPr>
      <w:r w:rsidRPr="00D06B60">
        <w:rPr>
          <w:rFonts w:cs="Times New Roman"/>
        </w:rPr>
        <w:tab/>
      </w:r>
      <w:r>
        <w:rPr>
          <w:rFonts w:cs="Times New Roman"/>
        </w:rPr>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SoftwareSerial* controller = new SoftwareSerial(D9, D10);</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WiFiServer wifiServer(80);</w:t>
      </w:r>
    </w:p>
    <w:p w:rsidR="00652DD5" w:rsidRPr="009A4E2F" w:rsidRDefault="00652DD5" w:rsidP="009A4E2F">
      <w:pPr>
        <w:ind w:left="708"/>
        <w:jc w:val="both"/>
        <w:rPr>
          <w:rFonts w:ascii="Courier New" w:hAnsi="Courier New" w:cs="Courier New"/>
          <w:sz w:val="24"/>
          <w:lang w:val="en-US"/>
        </w:rPr>
      </w:pP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void setup() {</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ontroller-&gt;begin(9600);</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controller-&gt;liste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 xml:space="preserve">  wifiServer.begi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lastRenderedPageBreak/>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IP_ADDRESS = "G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IP_ADDRESS = "S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SSID = "S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SSID = "G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LOCAL_SSID = "GET_LOCAL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PASSWORD = "S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PASSWORD = "G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CONNECT_TO_WIFI = "CONNECT_TO_WIFI";</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WIFI_SESSION = "WIFI_SESSION";</w:t>
      </w:r>
    </w:p>
    <w:p w:rsidR="00533DED" w:rsidRPr="00EB0B5B" w:rsidRDefault="00533DED" w:rsidP="009A4E2F">
      <w:pPr>
        <w:ind w:left="708"/>
        <w:jc w:val="both"/>
        <w:rPr>
          <w:rFonts w:ascii="Courier New" w:hAnsi="Courier New" w:cs="Courier New"/>
        </w:rPr>
      </w:pPr>
      <w:r w:rsidRPr="009A4E2F">
        <w:rPr>
          <w:rFonts w:ascii="Courier New" w:hAnsi="Courier New" w:cs="Courier New"/>
          <w:sz w:val="24"/>
        </w:rPr>
        <w:t xml:space="preserve">const String </w:t>
      </w:r>
      <w:r w:rsidRPr="00533DED">
        <w:rPr>
          <w:rFonts w:ascii="Courier New" w:hAnsi="Courier New" w:cs="Courier New"/>
        </w:rPr>
        <w:t>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Serial.readString();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md = cmd.substring(0, cmd.length() - 2);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WIFI_SESSION)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true;</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length() &gt; 0)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serial: " + 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5954C0" w:rsidRPr="009A4E2F" w:rsidRDefault="005954C0" w:rsidP="009A4E2F">
      <w:pPr>
        <w:ind w:left="708"/>
        <w:jc w:val="both"/>
        <w:rPr>
          <w:rFonts w:ascii="Courier New" w:hAnsi="Courier New" w:cs="Courier New"/>
          <w:sz w:val="24"/>
          <w:lang w:val="en-US"/>
        </w:rPr>
      </w:pP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Session)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wifi session enabled \n");</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lang w:val="en-US"/>
        </w:rPr>
        <w:t xml:space="preserve">      startWifiSession</w:t>
      </w: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w:t>
      </w:r>
    </w:p>
    <w:p w:rsidR="005954C0" w:rsidRDefault="005954C0" w:rsidP="009A4E2F">
      <w:pPr>
        <w:ind w:left="708"/>
        <w:jc w:val="both"/>
        <w:rPr>
          <w:rFonts w:ascii="Courier New" w:hAnsi="Courier New" w:cs="Courier New"/>
          <w:sz w:val="24"/>
        </w:rPr>
      </w:pPr>
      <w:r w:rsidRPr="009A4E2F">
        <w:rPr>
          <w:rFonts w:ascii="Courier New" w:hAnsi="Courier New" w:cs="Courier New"/>
          <w:sz w:val="24"/>
        </w:rPr>
        <w:t>}</w:t>
      </w:r>
    </w:p>
    <w:p w:rsidR="00371B2B" w:rsidRPr="009A4E2F" w:rsidRDefault="00371B2B" w:rsidP="009A4E2F">
      <w:pPr>
        <w:ind w:left="708"/>
        <w:jc w:val="both"/>
        <w:rPr>
          <w:rFonts w:ascii="Courier New" w:hAnsi="Courier New" w:cs="Courier New"/>
          <w:sz w:val="24"/>
        </w:rPr>
      </w:pPr>
    </w:p>
    <w:p w:rsidR="00EB7FCB" w:rsidRDefault="00866B98" w:rsidP="00866B98">
      <w:r>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lastRenderedPageBreak/>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void sendToWifiModule(String data) {</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Module-&gt;print("*" + data);</w:t>
      </w:r>
    </w:p>
    <w:p w:rsidR="00595636" w:rsidRPr="009A4E2F" w:rsidRDefault="00595636" w:rsidP="009A4E2F">
      <w:pPr>
        <w:ind w:left="708"/>
        <w:jc w:val="both"/>
        <w:rPr>
          <w:rFonts w:ascii="Courier New" w:hAnsi="Courier New" w:cs="Courier New"/>
          <w:sz w:val="24"/>
        </w:rPr>
      </w:pPr>
      <w:r w:rsidRPr="009A4E2F">
        <w:rPr>
          <w:rFonts w:ascii="Courier New" w:hAnsi="Courier New" w:cs="Courier New"/>
          <w:sz w:val="24"/>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String readFromController()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 (data[0] != '*')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return data.substring(1, data.length());</w:t>
      </w:r>
    </w:p>
    <w:p w:rsidR="00595636" w:rsidRPr="009A4E2F" w:rsidRDefault="00BC6DB8" w:rsidP="009A4E2F">
      <w:pPr>
        <w:ind w:left="708"/>
        <w:jc w:val="both"/>
        <w:rPr>
          <w:rFonts w:ascii="Courier New" w:hAnsi="Courier New" w:cs="Courier New"/>
          <w:sz w:val="24"/>
        </w:rPr>
      </w:pPr>
      <w:r w:rsidRPr="009A4E2F">
        <w:rPr>
          <w:rFonts w:ascii="Courier New" w:hAnsi="Courier New" w:cs="Courier New"/>
          <w:sz w:val="24"/>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readFromController();</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ommand(cmd);</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delay(100);</w:t>
      </w:r>
    </w:p>
    <w:p w:rsidR="00595636" w:rsidRPr="009A4E2F" w:rsidRDefault="00783381" w:rsidP="009A4E2F">
      <w:pPr>
        <w:ind w:left="708"/>
        <w:jc w:val="both"/>
        <w:rPr>
          <w:rFonts w:ascii="Courier New" w:hAnsi="Courier New" w:cs="Courier New"/>
          <w:sz w:val="24"/>
        </w:rPr>
      </w:pPr>
      <w:r w:rsidRPr="009A4E2F">
        <w:rPr>
          <w:rFonts w:ascii="Courier New" w:hAnsi="Courier New" w:cs="Courier New"/>
          <w:sz w:val="24"/>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if (wifiSession) {</w:t>
      </w: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artWifiSession();  </w:t>
      </w:r>
    </w:p>
    <w:p w:rsidR="00EB7FCB" w:rsidRPr="009A4E2F" w:rsidRDefault="00B77CD7" w:rsidP="009A4E2F">
      <w:pPr>
        <w:ind w:firstLine="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void start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md(cmd);</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void handleCmd(String cmd)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HEL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 " + MOVEMENT + "\n- " + SENSORS);</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MOVEMENT)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movementMenu();</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MOVEMENT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ENSORS) {</w:t>
      </w:r>
    </w:p>
    <w:p w:rsidR="00F27BF0"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ab/>
        <w:t>sensorMenu();</w:t>
      </w:r>
    </w:p>
    <w:p w:rsidR="000C6C22"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SENSOR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to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false;</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WiFi session stopped");</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Unknown command: " + cmd);</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9A4E2F" w:rsidRDefault="00D97F7D" w:rsidP="009A4E2F">
      <w:pPr>
        <w:ind w:left="708"/>
        <w:jc w:val="both"/>
        <w:rPr>
          <w:rFonts w:ascii="Courier New" w:hAnsi="Courier New" w:cs="Courier New"/>
          <w:sz w:val="24"/>
          <w:lang w:val="en-US"/>
        </w:rPr>
      </w:pPr>
      <w:r w:rsidRPr="009A4E2F">
        <w:rPr>
          <w:rFonts w:ascii="Courier New" w:hAnsi="Courier New" w:cs="Courier New"/>
          <w:sz w:val="24"/>
          <w:lang w:val="en-US"/>
        </w:rPr>
        <w:t>void handleCommand(String cmd) {</w:t>
      </w:r>
    </w:p>
    <w:p w:rsidR="001F25A4" w:rsidRPr="009A4E2F" w:rsidRDefault="000469FC"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w:t>
      </w:r>
      <w:r w:rsidR="001F25A4" w:rsidRPr="009A4E2F">
        <w:rPr>
          <w:rFonts w:ascii="Courier New" w:hAnsi="Courier New" w:cs="Courier New"/>
          <w:sz w:val="24"/>
          <w:lang w:val="en-US"/>
        </w:rPr>
        <w:t>if (cmd == WIFI_SESSION) {</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approve(cmd);</w:t>
      </w:r>
    </w:p>
    <w:p w:rsidR="0033098B"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notifyController(STATE_OK, </w:t>
      </w:r>
    </w:p>
    <w:p w:rsidR="001F25A4" w:rsidRPr="009A4E2F" w:rsidRDefault="001F25A4" w:rsidP="009A4E2F">
      <w:pPr>
        <w:ind w:left="1416" w:firstLine="708"/>
        <w:rPr>
          <w:rFonts w:ascii="Courier New" w:hAnsi="Courier New" w:cs="Courier New"/>
          <w:sz w:val="24"/>
          <w:lang w:val="en-US"/>
        </w:rPr>
      </w:pPr>
      <w:r w:rsidRPr="009A4E2F">
        <w:rPr>
          <w:rFonts w:ascii="Courier New" w:hAnsi="Courier New" w:cs="Courier New"/>
          <w:sz w:val="24"/>
          <w:lang w:val="en-US"/>
        </w:rPr>
        <w:t>"WIFI_SESS</w:t>
      </w:r>
      <w:r w:rsidR="00AF3100" w:rsidRPr="009A4E2F">
        <w:rPr>
          <w:rFonts w:ascii="Courier New" w:hAnsi="Courier New" w:cs="Courier New"/>
          <w:sz w:val="24"/>
          <w:lang w:val="en-US"/>
        </w:rPr>
        <w:t>ION",</w:t>
      </w:r>
      <w:r w:rsidRPr="009A4E2F">
        <w:rPr>
          <w:rFonts w:ascii="Courier New" w:hAnsi="Courier New" w:cs="Courier New"/>
          <w:sz w:val="24"/>
          <w:lang w:val="en-US"/>
        </w:rPr>
        <w:t>getIpAddress());</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elay(200);</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D97F7D" w:rsidRPr="009A4E2F" w:rsidRDefault="001F25A4" w:rsidP="009A4E2F">
      <w:pPr>
        <w:ind w:left="708"/>
        <w:jc w:val="both"/>
        <w:rPr>
          <w:rFonts w:cs="Times New Roman"/>
          <w:sz w:val="24"/>
          <w:lang w:val="en-US"/>
        </w:rPr>
      </w:pPr>
      <w:r w:rsidRPr="009A4E2F">
        <w:rPr>
          <w:rFonts w:ascii="Courier New" w:hAnsi="Courier New" w:cs="Courier New"/>
          <w:sz w:val="24"/>
          <w:lang w:val="en-US"/>
        </w:rPr>
        <w:t>}</w:t>
      </w:r>
    </w:p>
    <w:p w:rsidR="001F25A4" w:rsidRPr="009A4E2F" w:rsidRDefault="001F25A4" w:rsidP="009A4E2F">
      <w:pPr>
        <w:ind w:left="708"/>
        <w:rPr>
          <w:sz w:val="24"/>
          <w:lang w:val="en-US"/>
        </w:rPr>
      </w:pP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void wifiSession()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1)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lient client = wifiServer.available();</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wifiCmd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lient)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connected())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available() &gt; 0)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har c = client.rea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 ==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endToController(wifiCm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data = readFromControlle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write(data.c_st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wifiCmd == "stop")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stop();</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return;</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els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c; </w:t>
      </w:r>
    </w:p>
    <w:p w:rsidR="001F25A4" w:rsidRPr="007E2672"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r w:rsidRPr="007E2672">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rPr>
      </w:pPr>
      <w:r w:rsidRPr="007E2672">
        <w:rPr>
          <w:rFonts w:ascii="Courier New" w:hAnsi="Courier New" w:cs="Courier New"/>
          <w:sz w:val="24"/>
          <w:lang w:val="en-US"/>
        </w:rPr>
        <w:t xml:space="preserve">        </w:t>
      </w: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delay(10);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client.stop();</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9A4E2F" w:rsidRPr="0091420E" w:rsidRDefault="001F25A4" w:rsidP="009A4E2F">
      <w:pPr>
        <w:ind w:left="708"/>
        <w:rPr>
          <w:rFonts w:ascii="Courier New" w:hAnsi="Courier New" w:cs="Courier New"/>
          <w:sz w:val="24"/>
        </w:rPr>
      </w:pPr>
      <w:r w:rsidRPr="009A4E2F">
        <w:rPr>
          <w:rFonts w:ascii="Courier New" w:hAnsi="Courier New" w:cs="Courier New"/>
          <w:sz w:val="24"/>
        </w:rPr>
        <w:t>}</w:t>
      </w:r>
      <w:r w:rsidR="00EB7FCB" w:rsidRPr="009A4E2F">
        <w:rPr>
          <w:rFonts w:ascii="Courier New" w:hAnsi="Courier New" w:cs="Courier New"/>
          <w:sz w:val="24"/>
        </w:rPr>
        <w:tab/>
      </w:r>
    </w:p>
    <w:p w:rsidR="009A4E2F" w:rsidRPr="0091420E" w:rsidRDefault="009A4E2F" w:rsidP="009A4E2F">
      <w:pPr>
        <w:rPr>
          <w:rFonts w:ascii="Courier New" w:hAnsi="Courier New" w:cs="Courier New"/>
          <w:sz w:val="24"/>
        </w:rPr>
      </w:pPr>
    </w:p>
    <w:p w:rsidR="009A4E2F" w:rsidRDefault="009A4E2F" w:rsidP="009A4E2F">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EB7FCB" w:rsidRPr="009A4E2F" w:rsidRDefault="009A4E2F" w:rsidP="009A4E2F">
      <w:pPr>
        <w:ind w:firstLine="708"/>
        <w:jc w:val="both"/>
        <w:rPr>
          <w:rFonts w:ascii="Courier New" w:hAnsi="Courier New" w:cs="Courier New"/>
          <w:sz w:val="24"/>
        </w:rPr>
      </w:pPr>
      <w:r>
        <w:rPr>
          <w:rFonts w:cs="Times New Roman"/>
        </w:rPr>
        <w:t>Блок-схема данного метода представлена на рисунке 4.7</w:t>
      </w:r>
    </w:p>
    <w:p w:rsidR="00313521" w:rsidRDefault="00313521" w:rsidP="00CD5623">
      <w:pPr>
        <w:rPr>
          <w:rFonts w:cs="Times New Roman"/>
          <w:lang w:val="en-US"/>
        </w:rPr>
      </w:pPr>
      <w:r>
        <w:object w:dxaOrig="13974" w:dyaOrig="11023">
          <v:shape id="_x0000_i1028" type="#_x0000_t75" style="width:474.75pt;height:482.25pt" o:ole="">
            <v:imagedata r:id="rId90" o:title=""/>
          </v:shape>
          <o:OLEObject Type="Embed" ProgID="Visio.Drawing.11" ShapeID="_x0000_i1028" DrawAspect="Content" ObjectID="_1589230255" r:id="rId91"/>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r>
        <w:rPr>
          <w:rFonts w:cs="Times New Roman"/>
          <w:lang w:val="en-US"/>
        </w:rPr>
        <w:t>wifiSession</w:t>
      </w:r>
    </w:p>
    <w:p w:rsidR="00313521" w:rsidRDefault="00313521" w:rsidP="00AF3100">
      <w:pPr>
        <w:jc w:val="both"/>
        <w:rPr>
          <w:rFonts w:ascii="Courier New" w:hAnsi="Courier New" w:cs="Courier New"/>
        </w:rPr>
      </w:pPr>
    </w:p>
    <w:p w:rsidR="00397E2D" w:rsidRDefault="00397E2D" w:rsidP="00B1009D">
      <w:pPr>
        <w:ind w:firstLine="708"/>
      </w:pPr>
      <w:r>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w:t>
      </w:r>
      <w:r w:rsidR="00D157B6">
        <w:t>н</w:t>
      </w:r>
      <w:r>
        <w:t>о-ориентированное.</w:t>
      </w:r>
    </w:p>
    <w:p w:rsidR="00397E2D" w:rsidRDefault="00397E2D" w:rsidP="00397E2D">
      <w:pPr>
        <w:jc w:val="both"/>
      </w:pPr>
      <w:r>
        <w:lastRenderedPageBreak/>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ULAR_IP = '^(([0-9]|[1-9][0-9]|1[0-9]{2}|2[0-4][0-9]|25[0-5])\.){3}([0-9]|[1-9][0-9]|1[0-9]{2}|2[0-4][0-9]|25[0-5])$'</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ex = re.compile(REGULAR_IP)</w:t>
      </w:r>
    </w:p>
    <w:p w:rsidR="00397E2D" w:rsidRPr="009A4E2F" w:rsidRDefault="00397E2D"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hile (is_valid_address == Fa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addr = input("\nInput host addres: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regex.match(addr)):</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s_valid_address = True</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OST = addr</w:t>
      </w:r>
    </w:p>
    <w:p w:rsidR="00397E2D" w:rsidRPr="009A4E2F" w:rsidRDefault="00397E2D" w:rsidP="00397E2D">
      <w:pPr>
        <w:pStyle w:val="aa"/>
        <w:rPr>
          <w:rFonts w:ascii="Courier New" w:hAnsi="Courier New" w:cs="Courier New"/>
          <w:sz w:val="24"/>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ifi_module = socket.socket(socket.AF_INET, socket.SOCK_STREAM)</w:t>
      </w:r>
    </w:p>
    <w:p w:rsidR="00397E2D" w:rsidRPr="009A4E2F" w:rsidRDefault="00397E2D" w:rsidP="009A4E2F">
      <w:pPr>
        <w:pStyle w:val="aa"/>
        <w:ind w:left="708"/>
        <w:rPr>
          <w:rFonts w:ascii="Courier New" w:hAnsi="Courier New" w:cs="Courier New"/>
          <w:i/>
          <w:lang w:val="en-US"/>
        </w:rPr>
      </w:pPr>
      <w:r w:rsidRPr="009A4E2F">
        <w:rPr>
          <w:rFonts w:ascii="Courier New" w:hAnsi="Courier New" w:cs="Courier New"/>
          <w:sz w:val="24"/>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7E2672"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hile</w:t>
      </w:r>
      <w:r w:rsidRPr="007E2672">
        <w:rPr>
          <w:rFonts w:ascii="Courier New" w:hAnsi="Courier New" w:cs="Courier New"/>
          <w:sz w:val="24"/>
          <w:lang w:val="en-US"/>
        </w:rPr>
        <w:t xml:space="preserve"> </w:t>
      </w:r>
      <w:r w:rsidRPr="009A4E2F">
        <w:rPr>
          <w:rFonts w:ascii="Courier New" w:hAnsi="Courier New" w:cs="Courier New"/>
          <w:sz w:val="24"/>
          <w:lang w:val="en-US"/>
        </w:rPr>
        <w:t>True</w:t>
      </w:r>
      <w:r w:rsidRPr="007E2672">
        <w:rPr>
          <w:rFonts w:ascii="Courier New" w:hAnsi="Courier New" w:cs="Courier New"/>
          <w:sz w:val="24"/>
          <w:lang w:val="en-US"/>
        </w:rPr>
        <w:t>:</w:t>
      </w:r>
    </w:p>
    <w:p w:rsidR="00397E2D" w:rsidRPr="007E2672" w:rsidRDefault="00397E2D" w:rsidP="009A4E2F">
      <w:pPr>
        <w:pStyle w:val="aa"/>
        <w:ind w:left="708"/>
        <w:rPr>
          <w:rFonts w:ascii="Courier New" w:hAnsi="Courier New" w:cs="Courier New"/>
          <w:sz w:val="24"/>
          <w:lang w:val="en-US"/>
        </w:rPr>
      </w:pPr>
      <w:r w:rsidRPr="007E2672">
        <w:rPr>
          <w:rFonts w:ascii="Courier New" w:hAnsi="Courier New" w:cs="Courier New"/>
          <w:sz w:val="24"/>
          <w:lang w:val="en-US"/>
        </w:rPr>
        <w:t xml:space="preserve">    </w:t>
      </w:r>
      <w:r w:rsidRPr="009A4E2F">
        <w:rPr>
          <w:rFonts w:ascii="Courier New" w:hAnsi="Courier New" w:cs="Courier New"/>
          <w:sz w:val="24"/>
          <w:lang w:val="en-US"/>
        </w:rPr>
        <w:t>try</w:t>
      </w:r>
      <w:r w:rsidRPr="007E2672">
        <w:rPr>
          <w:rFonts w:ascii="Courier New" w:hAnsi="Courier New" w:cs="Courier New"/>
          <w:sz w:val="24"/>
          <w:lang w:val="en-US"/>
        </w:rPr>
        <w:t>:</w:t>
      </w:r>
    </w:p>
    <w:p w:rsidR="00397E2D" w:rsidRPr="009A4E2F" w:rsidRDefault="00397E2D" w:rsidP="009A4E2F">
      <w:pPr>
        <w:pStyle w:val="aa"/>
        <w:ind w:left="708"/>
        <w:rPr>
          <w:rFonts w:ascii="Courier New" w:hAnsi="Courier New" w:cs="Courier New"/>
          <w:sz w:val="24"/>
          <w:lang w:val="en-US"/>
        </w:rPr>
      </w:pPr>
      <w:r w:rsidRPr="007E2672">
        <w:rPr>
          <w:rFonts w:ascii="Courier New" w:hAnsi="Courier New" w:cs="Courier New"/>
          <w:sz w:val="24"/>
          <w:lang w:val="en-US"/>
        </w:rPr>
        <w:t xml:space="preserve">        </w:t>
      </w:r>
      <w:r w:rsidRPr="009A4E2F">
        <w:rPr>
          <w:rFonts w:ascii="Courier New" w:hAnsi="Courier New" w:cs="Courier New"/>
          <w:sz w:val="24"/>
          <w:lang w:val="en-US"/>
        </w:rPr>
        <w:t>cmd = input("Type command: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validate_command(cmd):</w:t>
      </w:r>
    </w:p>
    <w:p w:rsidR="00397E2D" w:rsidRPr="007E2672"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execute</w:t>
      </w:r>
      <w:r w:rsidRPr="007E2672">
        <w:rPr>
          <w:rFonts w:ascii="Courier New" w:hAnsi="Courier New" w:cs="Courier New"/>
          <w:sz w:val="24"/>
          <w:lang w:val="en-US"/>
        </w:rPr>
        <w:t>(</w:t>
      </w:r>
      <w:r w:rsidRPr="009A4E2F">
        <w:rPr>
          <w:rFonts w:ascii="Courier New" w:hAnsi="Courier New" w:cs="Courier New"/>
          <w:sz w:val="24"/>
          <w:lang w:val="en-US"/>
        </w:rPr>
        <w:t>cmd</w:t>
      </w:r>
      <w:r w:rsidRPr="007E2672">
        <w:rPr>
          <w:rFonts w:ascii="Courier New" w:hAnsi="Courier New" w:cs="Courier New"/>
          <w:sz w:val="24"/>
          <w:lang w:val="en-US"/>
        </w:rPr>
        <w:t>)</w:t>
      </w:r>
    </w:p>
    <w:p w:rsidR="00397E2D" w:rsidRPr="007E2672" w:rsidRDefault="00397E2D" w:rsidP="00397E2D">
      <w:pPr>
        <w:jc w:val="both"/>
        <w:rPr>
          <w:lang w:val="en-US"/>
        </w:rPr>
      </w:pPr>
    </w:p>
    <w:p w:rsidR="00397E2D" w:rsidRDefault="00397E2D" w:rsidP="00397E2D">
      <w:pPr>
        <w:jc w:val="both"/>
      </w:pPr>
      <w:r w:rsidRPr="007E2672">
        <w:rPr>
          <w:lang w:val="en-US"/>
        </w:rPr>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lastRenderedPageBreak/>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91420E" w:rsidRPr="00D06B60" w:rsidRDefault="0091420E"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execute(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is_menu_cmd(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menu.run(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e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communication.send_data(cmd)</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lang w:val="en-US"/>
        </w:rPr>
        <w:tab/>
        <w:t xml:space="preserve">    </w:t>
      </w:r>
      <w:r w:rsidRPr="009A4E2F">
        <w:rPr>
          <w:rFonts w:ascii="Courier New" w:hAnsi="Courier New" w:cs="Courier New"/>
          <w:sz w:val="24"/>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get_data():</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022D83" w:rsidRPr="009A4E2F">
        <w:rPr>
          <w:rFonts w:ascii="Courier New" w:hAnsi="Courier New" w:cs="Courier New"/>
          <w:sz w:val="24"/>
          <w:lang w:val="en-US"/>
        </w:rPr>
        <w:t>return c</w:t>
      </w:r>
      <w:r w:rsidR="0022433D" w:rsidRPr="009A4E2F">
        <w:rPr>
          <w:rFonts w:ascii="Courier New" w:hAnsi="Courier New" w:cs="Courier New"/>
          <w:sz w:val="24"/>
          <w:lang w:val="en-US"/>
        </w:rPr>
        <w:t>omandParser.</w:t>
      </w:r>
      <w:r w:rsidR="00DA42E3" w:rsidRPr="009A4E2F">
        <w:rPr>
          <w:rFonts w:ascii="Courier New" w:hAnsi="Courier New" w:cs="Courier New"/>
          <w:sz w:val="24"/>
          <w:lang w:val="en-US"/>
        </w:rPr>
        <w:t>un</w:t>
      </w:r>
      <w:r w:rsidR="0022433D" w:rsidRPr="009A4E2F">
        <w:rPr>
          <w:rFonts w:ascii="Courier New" w:hAnsi="Courier New" w:cs="Courier New"/>
          <w:sz w:val="24"/>
          <w:lang w:val="en-US"/>
        </w:rPr>
        <w:t>parse(</w:t>
      </w:r>
      <w:r w:rsidRPr="009A4E2F">
        <w:rPr>
          <w:rFonts w:ascii="Courier New" w:hAnsi="Courier New" w:cs="Courier New"/>
          <w:sz w:val="24"/>
          <w:lang w:val="en-US"/>
        </w:rPr>
        <w:t>wifi_modul</w:t>
      </w:r>
      <w:r w:rsidR="00022D83" w:rsidRPr="009A4E2F">
        <w:rPr>
          <w:rFonts w:ascii="Courier New" w:hAnsi="Courier New" w:cs="Courier New"/>
          <w:sz w:val="24"/>
          <w:lang w:val="en-US"/>
        </w:rPr>
        <w:t>e.recv(</w:t>
      </w:r>
      <w:r w:rsidR="00D76BED" w:rsidRPr="009A4E2F">
        <w:rPr>
          <w:rFonts w:ascii="Courier New" w:hAnsi="Courier New" w:cs="Courier New"/>
          <w:sz w:val="24"/>
          <w:lang w:val="en-US"/>
        </w:rPr>
        <w:t xml:space="preserve"> </w:t>
      </w:r>
      <w:r w:rsidR="00022D83" w:rsidRPr="009A4E2F">
        <w:rPr>
          <w:rFonts w:ascii="Courier New" w:hAnsi="Courier New" w:cs="Courier New"/>
          <w:sz w:val="24"/>
          <w:lang w:val="en-US"/>
        </w:rPr>
        <w:t>BUFFER_SIZE</w:t>
      </w:r>
      <w:r w:rsidR="0022433D" w:rsidRPr="009A4E2F">
        <w:rPr>
          <w:rFonts w:ascii="Courier New" w:hAnsi="Courier New" w:cs="Courier New"/>
          <w:sz w:val="24"/>
          <w:lang w:val="en-US"/>
        </w:rPr>
        <w:t>)</w:t>
      </w: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send_data(data):</w:t>
      </w:r>
    </w:p>
    <w:p w:rsidR="00397E2D" w:rsidRPr="009A4E2F" w:rsidRDefault="000E1710" w:rsidP="009A4E2F">
      <w:pPr>
        <w:pStyle w:val="aa"/>
        <w:ind w:left="1416"/>
        <w:rPr>
          <w:rFonts w:ascii="Courier New" w:hAnsi="Courier New" w:cs="Courier New"/>
          <w:sz w:val="24"/>
          <w:lang w:val="en-US"/>
        </w:rPr>
      </w:pPr>
      <w:r w:rsidRPr="009A4E2F">
        <w:rPr>
          <w:rFonts w:ascii="Courier New" w:hAnsi="Courier New" w:cs="Courier New"/>
          <w:sz w:val="24"/>
          <w:lang w:val="en-US"/>
        </w:rPr>
        <w:t>comandParser.parse(</w:t>
      </w:r>
      <w:r w:rsidR="00397E2D" w:rsidRPr="009A4E2F">
        <w:rPr>
          <w:rFonts w:ascii="Courier New" w:hAnsi="Courier New" w:cs="Courier New"/>
          <w:sz w:val="24"/>
          <w:lang w:val="en-US"/>
        </w:rPr>
        <w:t>wifi_module.send(str(data+STOP_SYMBOL))</w:t>
      </w:r>
    </w:p>
    <w:p w:rsidR="00397E2D" w:rsidRPr="009A4E2F" w:rsidRDefault="00397E2D" w:rsidP="00397E2D">
      <w:pPr>
        <w:jc w:val="both"/>
        <w:rPr>
          <w:sz w:val="24"/>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4143D4" w:rsidRPr="0091420E" w:rsidRDefault="004143D4" w:rsidP="009A4E2F">
      <w:pPr>
        <w:ind w:left="708"/>
        <w:rPr>
          <w:rFonts w:ascii="Courier New" w:eastAsia="Times New Roman" w:hAnsi="Courier New" w:cs="Courier New"/>
          <w:sz w:val="24"/>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lastRenderedPageBreak/>
        <w:t>def 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encode('utf-8')</w:t>
      </w:r>
    </w:p>
    <w:p w:rsidR="00F41F0B" w:rsidRPr="009A4E2F" w:rsidRDefault="00F41F0B" w:rsidP="009A4E2F">
      <w:pPr>
        <w:ind w:left="708"/>
        <w:rPr>
          <w:rFonts w:ascii="Courier New" w:eastAsia="Times New Roman" w:hAnsi="Courier New" w:cs="Courier New"/>
          <w:sz w:val="24"/>
          <w:lang w:val="en-US"/>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un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9A4E2F">
      <w:pPr>
        <w:pStyle w:val="aa"/>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KeyboardInterrupt:</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KeyboardInterrupt was handl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socket.error as 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WiFi session was stop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Default="00397E2D" w:rsidP="009A4E2F">
      <w:pPr>
        <w:pStyle w:val="aa"/>
        <w:rPr>
          <w:lang w:val="en-US"/>
        </w:rPr>
      </w:pPr>
    </w:p>
    <w:p w:rsidR="00B357C6" w:rsidRDefault="00B357C6" w:rsidP="009A4E2F">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9A4E2F">
      <w:pPr>
        <w:pStyle w:val="aa"/>
      </w:pP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def help:</w:t>
      </w: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 xml:space="preserve">    for i in HELP_COMMANDS:</w:t>
      </w:r>
    </w:p>
    <w:p w:rsidR="00B65BC7" w:rsidRPr="009A4E2F" w:rsidRDefault="00B65BC7" w:rsidP="009A4E2F">
      <w:pPr>
        <w:ind w:left="708"/>
        <w:rPr>
          <w:rFonts w:ascii="Courier New" w:eastAsia="Times New Roman" w:hAnsi="Courier New" w:cs="Courier New"/>
          <w:sz w:val="24"/>
          <w:lang w:val="en-US"/>
        </w:rPr>
      </w:pPr>
      <w:r w:rsidRPr="009A4E2F">
        <w:rPr>
          <w:rFonts w:ascii="Courier New" w:hAnsi="Courier New" w:cs="Courier New"/>
          <w:sz w:val="24"/>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9A4E2F" w:rsidRDefault="00FF210F" w:rsidP="009A4E2F">
      <w:pPr>
        <w:pStyle w:val="aa"/>
        <w:ind w:left="708"/>
        <w:rPr>
          <w:rFonts w:ascii="Courier New" w:hAnsi="Courier New" w:cs="Courier New"/>
          <w:sz w:val="24"/>
          <w:lang w:val="en-US"/>
        </w:rPr>
      </w:pPr>
      <w:r w:rsidRPr="009A4E2F">
        <w:rPr>
          <w:rFonts w:ascii="Courier New" w:hAnsi="Courier New" w:cs="Courier New"/>
          <w:sz w:val="24"/>
          <w:lang w:val="en-US"/>
        </w:rPr>
        <w:t>HELP_COMMANDS = {</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TEST": "test connection between wi-fi module and programm",</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MOVEMENT": "request from controller a movement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SENSOR": "request from controller a sensor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HELP": "shows main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EXIT": "exit from programm"</w:t>
      </w:r>
    </w:p>
    <w:p w:rsidR="00FF210F" w:rsidRPr="009A4E2F" w:rsidRDefault="00FF210F" w:rsidP="009A4E2F">
      <w:pPr>
        <w:ind w:left="708"/>
        <w:rPr>
          <w:rFonts w:ascii="Courier New" w:hAnsi="Courier New" w:cs="Courier New"/>
          <w:sz w:val="24"/>
        </w:rPr>
      </w:pPr>
      <w:r w:rsidRPr="009A4E2F">
        <w:rPr>
          <w:rFonts w:ascii="Courier New" w:hAnsi="Courier New" w:cs="Courier New"/>
          <w:sz w:val="24"/>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 xml:space="preserve">Стоить заметить, что существует недостаток во взаимодействии пользователя и устройства. В связи с тем, что аппаратная часть </w:t>
      </w:r>
      <w:r>
        <w:rPr>
          <w:rFonts w:cs="Times New Roman"/>
        </w:rPr>
        <w:lastRenderedPageBreak/>
        <w:t>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aa"/>
        <w:ind w:firstLine="709"/>
        <w:jc w:val="both"/>
      </w:pPr>
      <w:r>
        <w:t xml:space="preserve">Виды тестирования ПО: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8410A3" w:rsidRDefault="008410A3" w:rsidP="00087940">
      <w:pPr>
        <w:pStyle w:val="aa"/>
        <w:ind w:firstLine="709"/>
        <w:jc w:val="both"/>
      </w:pPr>
      <w:r>
        <w:t>На рисунке 5.1 представлен результат отправки тестовых данных.</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8410A3" w:rsidP="008410A3">
      <w:pPr>
        <w:pStyle w:val="aa"/>
        <w:ind w:firstLine="709"/>
        <w:jc w:val="both"/>
        <w:rPr>
          <w:noProof/>
        </w:rPr>
      </w:pPr>
      <w:r>
        <w:t>На рисунке 5.2 представлен результат отправки неизвестной команды.</w:t>
      </w:r>
    </w:p>
    <w:p w:rsidR="008410A3" w:rsidRDefault="008410A3" w:rsidP="004816A2">
      <w:pPr>
        <w:pStyle w:val="aa"/>
        <w:ind w:firstLine="709"/>
        <w:jc w:val="center"/>
      </w:pPr>
    </w:p>
    <w:p w:rsidR="008410A3" w:rsidRDefault="008410A3" w:rsidP="004816A2">
      <w:pPr>
        <w:pStyle w:val="aa"/>
        <w:ind w:firstLine="709"/>
        <w:jc w:val="cente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8410A3" w:rsidRDefault="008410A3" w:rsidP="008410A3">
      <w:pPr>
        <w:pStyle w:val="aa"/>
        <w:ind w:firstLine="709"/>
        <w:jc w:val="both"/>
      </w:pPr>
    </w:p>
    <w:p w:rsidR="008410A3" w:rsidRDefault="008410A3" w:rsidP="008410A3">
      <w:pPr>
        <w:pStyle w:val="aa"/>
        <w:ind w:firstLine="709"/>
        <w:jc w:val="both"/>
      </w:pPr>
      <w:r>
        <w:t xml:space="preserve">На рисунке 5.3 представлен результат получения </w:t>
      </w:r>
      <w:r>
        <w:rPr>
          <w:lang w:val="en-US"/>
        </w:rPr>
        <w:t>SSID</w:t>
      </w:r>
      <w:r w:rsidRPr="008410A3">
        <w:t xml:space="preserve"> </w:t>
      </w:r>
      <w:r>
        <w:t>после прошивки.</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Получение </w:t>
      </w:r>
      <w:r>
        <w:rPr>
          <w:lang w:val="en-US"/>
        </w:rPr>
        <w:t>SSID</w:t>
      </w:r>
      <w:r>
        <w:t xml:space="preserve"> после прошивки</w:t>
      </w:r>
    </w:p>
    <w:p w:rsidR="008410A3" w:rsidRDefault="008410A3" w:rsidP="008410A3">
      <w:pPr>
        <w:pStyle w:val="aa"/>
        <w:ind w:firstLine="709"/>
      </w:pPr>
    </w:p>
    <w:p w:rsidR="008410A3" w:rsidRDefault="008410A3" w:rsidP="008410A3">
      <w:pPr>
        <w:pStyle w:val="aa"/>
        <w:ind w:firstLine="709"/>
        <w:jc w:val="both"/>
      </w:pPr>
      <w:r>
        <w:t xml:space="preserve">На рисунке 5.4 представлен результат установления </w:t>
      </w:r>
      <w:r>
        <w:rPr>
          <w:lang w:val="en-US"/>
        </w:rPr>
        <w:t>SSID</w:t>
      </w:r>
      <w:r>
        <w:t>.</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Pr="0091420E" w:rsidRDefault="00896519" w:rsidP="00896519">
      <w:pPr>
        <w:pStyle w:val="aa"/>
        <w:ind w:firstLine="709"/>
        <w:jc w:val="center"/>
      </w:pPr>
      <w:r>
        <w:t xml:space="preserve">Рисунок 5.4 – Установление </w:t>
      </w:r>
      <w:r>
        <w:rPr>
          <w:lang w:val="en-US"/>
        </w:rPr>
        <w:t>SSID</w:t>
      </w:r>
    </w:p>
    <w:p w:rsidR="008410A3" w:rsidRPr="0091420E" w:rsidRDefault="008410A3" w:rsidP="008410A3">
      <w:pPr>
        <w:pStyle w:val="aa"/>
        <w:ind w:firstLine="709"/>
      </w:pPr>
    </w:p>
    <w:p w:rsidR="008410A3" w:rsidRDefault="00B32825" w:rsidP="008410A3">
      <w:pPr>
        <w:pStyle w:val="aa"/>
        <w:ind w:firstLine="709"/>
        <w:jc w:val="both"/>
      </w:pPr>
      <w:r>
        <w:t>На рисунке 5.5</w:t>
      </w:r>
      <w:r w:rsidR="008410A3">
        <w:t xml:space="preserve"> представлен результат установления пароля.</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5 – Установление пароля</w:t>
      </w:r>
    </w:p>
    <w:p w:rsidR="00FF57E9" w:rsidRDefault="00FF57E9" w:rsidP="00FF57E9">
      <w:pPr>
        <w:pStyle w:val="aa"/>
        <w:ind w:firstLine="709"/>
      </w:pPr>
    </w:p>
    <w:p w:rsidR="00FF57E9" w:rsidRDefault="00FF57E9" w:rsidP="00FF57E9">
      <w:pPr>
        <w:pStyle w:val="aa"/>
        <w:ind w:firstLine="709"/>
        <w:jc w:val="both"/>
      </w:pPr>
      <w:r>
        <w:t>На рисунке 5.</w:t>
      </w:r>
      <w:r w:rsidR="006A753C">
        <w:t>6</w:t>
      </w:r>
      <w:r>
        <w:t xml:space="preserve"> представлен результат </w:t>
      </w:r>
      <w:r w:rsidR="006A753C">
        <w:t>подключения к сети</w:t>
      </w:r>
      <w:r>
        <w:t>.</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lastRenderedPageBreak/>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Default="00F05FE2" w:rsidP="00F05FE2">
      <w:pPr>
        <w:pStyle w:val="aa"/>
        <w:ind w:firstLine="709"/>
        <w:jc w:val="center"/>
      </w:pPr>
      <w:r>
        <w:t>Рисунок 5.6 – Подключение к сети</w:t>
      </w:r>
    </w:p>
    <w:p w:rsidR="006B75B4" w:rsidRDefault="006B75B4" w:rsidP="006B75B4">
      <w:pPr>
        <w:pStyle w:val="aa"/>
        <w:ind w:firstLine="709"/>
      </w:pPr>
    </w:p>
    <w:p w:rsidR="006B75B4" w:rsidRDefault="006B75B4" w:rsidP="006B75B4">
      <w:pPr>
        <w:pStyle w:val="aa"/>
        <w:ind w:firstLine="709"/>
        <w:jc w:val="both"/>
      </w:pPr>
      <w:r>
        <w:t>На рисунке 5.</w:t>
      </w:r>
      <w:r w:rsidR="00325253">
        <w:t>7</w:t>
      </w:r>
      <w:r>
        <w:t xml:space="preserve"> представлен результат </w:t>
      </w:r>
      <w:r w:rsidR="00325253">
        <w:t xml:space="preserve">получения </w:t>
      </w:r>
      <w:r w:rsidR="00325253">
        <w:rPr>
          <w:lang w:val="en-US"/>
        </w:rPr>
        <w:t>IP</w:t>
      </w:r>
      <w:r w:rsidR="00325253">
        <w:t>-адреса</w:t>
      </w:r>
      <w:r>
        <w:t>.</w:t>
      </w:r>
    </w:p>
    <w:p w:rsidR="00A359BE" w:rsidRDefault="00A359BE" w:rsidP="00A359BE">
      <w:pPr>
        <w:pStyle w:val="aa"/>
        <w:ind w:firstLine="709"/>
        <w:jc w:val="center"/>
      </w:pPr>
      <w:r>
        <w:rPr>
          <w:noProof/>
        </w:rPr>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 Получение </w:t>
      </w:r>
      <w:r>
        <w:rPr>
          <w:lang w:val="en-US"/>
        </w:rPr>
        <w:t>IP</w:t>
      </w:r>
      <w:r>
        <w:t>-адреса</w:t>
      </w:r>
    </w:p>
    <w:p w:rsidR="00BF0C69" w:rsidRDefault="00BF0C69" w:rsidP="00A359BE">
      <w:pPr>
        <w:pStyle w:val="aa"/>
        <w:ind w:firstLine="709"/>
        <w:jc w:val="center"/>
      </w:pPr>
    </w:p>
    <w:p w:rsidR="00BF0C69" w:rsidRDefault="00BF0C69" w:rsidP="00BF0C69">
      <w:pPr>
        <w:pStyle w:val="aa"/>
        <w:ind w:firstLine="709"/>
        <w:jc w:val="both"/>
      </w:pPr>
      <w:r>
        <w:t>На рисунке 5.</w:t>
      </w:r>
      <w:r w:rsidR="00551097">
        <w:t>8</w:t>
      </w:r>
      <w:r>
        <w:t xml:space="preserve"> представлен результат </w:t>
      </w:r>
      <w:r w:rsidR="008843A3">
        <w:t xml:space="preserve">установления </w:t>
      </w:r>
      <w:r w:rsidR="008843A3">
        <w:rPr>
          <w:lang w:val="en-US"/>
        </w:rPr>
        <w:t>wi</w:t>
      </w:r>
      <w:r w:rsidR="008843A3" w:rsidRPr="001A7858">
        <w:t>-</w:t>
      </w:r>
      <w:r w:rsidR="008843A3">
        <w:rPr>
          <w:lang w:val="en-US"/>
        </w:rPr>
        <w:t>fi</w:t>
      </w:r>
      <w:r w:rsidR="008843A3" w:rsidRPr="001A7858">
        <w:t xml:space="preserve"> </w:t>
      </w:r>
      <w:r w:rsidR="008843A3">
        <w:t>сесии</w:t>
      </w:r>
      <w:r>
        <w:t>.</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945E6F" w:rsidRDefault="00945E6F" w:rsidP="00087940">
      <w:pPr>
        <w:pStyle w:val="aa"/>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aa"/>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aa"/>
        <w:ind w:firstLine="709"/>
        <w:jc w:val="both"/>
      </w:pPr>
    </w:p>
    <w:p w:rsidR="001A7858" w:rsidRDefault="001A7858" w:rsidP="00087940">
      <w:pPr>
        <w:pStyle w:val="aa"/>
        <w:ind w:firstLine="709"/>
        <w:jc w:val="both"/>
      </w:pPr>
    </w:p>
    <w:p w:rsidR="001A7858" w:rsidRDefault="001A7858" w:rsidP="00087940">
      <w:pPr>
        <w:pStyle w:val="aa"/>
        <w:ind w:firstLine="709"/>
        <w:jc w:val="both"/>
      </w:pPr>
    </w:p>
    <w:p w:rsidR="001A7858" w:rsidRDefault="001A7858" w:rsidP="00087940">
      <w:pPr>
        <w:pStyle w:val="aa"/>
        <w:ind w:firstLine="709"/>
        <w:jc w:val="both"/>
      </w:pPr>
    </w:p>
    <w:p w:rsidR="00BB4DE3" w:rsidRDefault="00BB4DE3" w:rsidP="00BB4DE3">
      <w:pPr>
        <w:pStyle w:val="aa"/>
        <w:jc w:val="both"/>
      </w:pPr>
      <w:r>
        <w:lastRenderedPageBreak/>
        <w:t>Таблица 5.2 – Тестирование программы для программной части</w:t>
      </w:r>
      <w:r w:rsidRPr="00C12FDB">
        <w:t xml:space="preserve"> </w:t>
      </w:r>
    </w:p>
    <w:tbl>
      <w:tblPr>
        <w:tblStyle w:val="ab"/>
        <w:tblW w:w="0" w:type="auto"/>
        <w:tblLook w:val="04A0" w:firstRow="1" w:lastRow="0" w:firstColumn="1" w:lastColumn="0" w:noHBand="0" w:noVBand="1"/>
      </w:tblPr>
      <w:tblGrid>
        <w:gridCol w:w="552"/>
        <w:gridCol w:w="2579"/>
        <w:gridCol w:w="2724"/>
        <w:gridCol w:w="2220"/>
        <w:gridCol w:w="1213"/>
      </w:tblGrid>
      <w:tr w:rsidR="00B62C1F" w:rsidRPr="00BC71EA" w:rsidTr="0069719E">
        <w:trPr>
          <w:trHeight w:val="851"/>
        </w:trPr>
        <w:tc>
          <w:tcPr>
            <w:tcW w:w="55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579"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72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2220"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579" w:type="dxa"/>
            <w:vAlign w:val="center"/>
          </w:tcPr>
          <w:p w:rsidR="00A751B8" w:rsidRPr="00F2715E" w:rsidRDefault="007638FD"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w:t>
            </w:r>
            <w:r w:rsidR="00F2715E">
              <w:rPr>
                <w:rFonts w:ascii="Times New Roman" w:hAnsi="Times New Roman" w:cs="Times New Roman"/>
                <w:sz w:val="28"/>
              </w:rPr>
              <w:t>входа в программу</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579" w:type="dxa"/>
            <w:vAlign w:val="center"/>
          </w:tcPr>
          <w:p w:rsidR="00A751B8" w:rsidRPr="00DD0307" w:rsidRDefault="007638FD"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FB023A"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579" w:type="dxa"/>
            <w:vAlign w:val="center"/>
          </w:tcPr>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1C35E9">
              <w:rPr>
                <w:rFonts w:ascii="Times New Roman" w:hAnsi="Times New Roman" w:cs="Times New Roman"/>
                <w:sz w:val="28"/>
              </w:rPr>
              <w:t xml:space="preserve">Отображение команд </w:t>
            </w:r>
            <w:r w:rsidRPr="001C35E9">
              <w:rPr>
                <w:rFonts w:ascii="Times New Roman" w:hAnsi="Times New Roman" w:cs="Times New Roman"/>
                <w:sz w:val="28"/>
                <w:lang w:val="en-US"/>
              </w:rPr>
              <w:t>Movement</w:t>
            </w:r>
            <w:r w:rsidRPr="001C35E9">
              <w:rPr>
                <w:rFonts w:ascii="Times New Roman" w:hAnsi="Times New Roman" w:cs="Times New Roman"/>
                <w:sz w:val="28"/>
              </w:rPr>
              <w:t xml:space="preserve"> меню</w:t>
            </w:r>
          </w:p>
        </w:tc>
        <w:tc>
          <w:tcPr>
            <w:tcW w:w="2724" w:type="dxa"/>
            <w:vAlign w:val="center"/>
          </w:tcPr>
          <w:p w:rsid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MOVEMENT</w:t>
            </w:r>
          </w:p>
        </w:tc>
        <w:tc>
          <w:tcPr>
            <w:tcW w:w="2220"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Выполнение одной из команд движения</w:t>
            </w:r>
          </w:p>
        </w:tc>
        <w:tc>
          <w:tcPr>
            <w:tcW w:w="2724" w:type="dxa"/>
            <w:vAlign w:val="center"/>
          </w:tcPr>
          <w:p w:rsidR="001C35E9"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1. Войти в </w:t>
            </w:r>
            <w:r>
              <w:rPr>
                <w:rFonts w:ascii="Times New Roman" w:hAnsi="Times New Roman" w:cs="Times New Roman"/>
                <w:sz w:val="28"/>
                <w:lang w:val="en-US"/>
              </w:rPr>
              <w:t>MOVEMENT</w:t>
            </w:r>
            <w:r w:rsidRPr="00F2715E">
              <w:rPr>
                <w:rFonts w:ascii="Times New Roman" w:hAnsi="Times New Roman" w:cs="Times New Roman"/>
                <w:sz w:val="28"/>
              </w:rPr>
              <w:t xml:space="preserve"> </w:t>
            </w:r>
            <w:r>
              <w:rPr>
                <w:rFonts w:ascii="Times New Roman" w:hAnsi="Times New Roman" w:cs="Times New Roman"/>
                <w:sz w:val="28"/>
              </w:rPr>
              <w:t>меню</w:t>
            </w:r>
          </w:p>
          <w:p w:rsidR="00F2715E"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одну из предложенных команд</w:t>
            </w:r>
          </w:p>
        </w:tc>
        <w:tc>
          <w:tcPr>
            <w:tcW w:w="2220" w:type="dxa"/>
            <w:vAlign w:val="center"/>
          </w:tcPr>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Изменение работы моторов и вывод команды на экран</w:t>
            </w:r>
          </w:p>
        </w:tc>
        <w:tc>
          <w:tcPr>
            <w:tcW w:w="1213"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c>
          <w:tcPr>
            <w:tcW w:w="2579" w:type="dxa"/>
            <w:vAlign w:val="center"/>
          </w:tcPr>
          <w:p w:rsidR="001C35E9" w:rsidRPr="00F2715E" w:rsidRDefault="00F2715E" w:rsidP="00F2715E">
            <w:pPr>
              <w:rPr>
                <w:rFonts w:ascii="Times New Roman" w:hAnsi="Times New Roman" w:cs="Times New Roman"/>
              </w:rPr>
            </w:pPr>
            <w:r w:rsidRPr="00F2715E">
              <w:rPr>
                <w:rFonts w:ascii="Times New Roman" w:hAnsi="Times New Roman" w:cs="Times New Roman"/>
                <w:sz w:val="28"/>
              </w:rPr>
              <w:t>Проверка ввода невалидной команд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любую команду не из списка возможных</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 xml:space="preserve">Unknown command: </w:t>
            </w:r>
            <w:r>
              <w:rPr>
                <w:rFonts w:ascii="Times New Roman" w:hAnsi="Times New Roman" w:cs="Times New Roman"/>
                <w:sz w:val="28"/>
              </w:rPr>
              <w:t>название команды</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невалидный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1C35E9" w:rsidRPr="00FB023A"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Сообщение о невалидности введенного </w:t>
            </w:r>
            <w:r>
              <w:rPr>
                <w:rFonts w:ascii="Times New Roman" w:hAnsi="Times New Roman" w:cs="Times New Roman"/>
                <w:sz w:val="28"/>
                <w:lang w:val="en-US"/>
              </w:rPr>
              <w:t>IP</w:t>
            </w:r>
            <w:r>
              <w:rPr>
                <w:rFonts w:ascii="Times New Roman" w:hAnsi="Times New Roman" w:cs="Times New Roman"/>
                <w:sz w:val="28"/>
              </w:rPr>
              <w:t>-адреса</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Обработка исключения прерывания клавиатур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3. Начинаем вводить команду</w:t>
            </w:r>
          </w:p>
          <w:p w:rsidR="00F2715E"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4. Нажимаем комбинацию </w:t>
            </w:r>
            <w:r>
              <w:rPr>
                <w:rFonts w:ascii="Times New Roman" w:hAnsi="Times New Roman" w:cs="Times New Roman"/>
                <w:sz w:val="28"/>
                <w:lang w:val="en-US"/>
              </w:rPr>
              <w:t>CTRL+C</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ообщение об отлове исключительной ситуации</w:t>
            </w:r>
          </w:p>
        </w:tc>
        <w:tc>
          <w:tcPr>
            <w:tcW w:w="1213" w:type="dxa"/>
            <w:vAlign w:val="center"/>
          </w:tcPr>
          <w:p w:rsidR="001C35E9" w:rsidRPr="00DC544F"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7638FD" w:rsidRDefault="007638FD" w:rsidP="00BB4DE3">
      <w:pPr>
        <w:pStyle w:val="aa"/>
        <w:jc w:val="both"/>
      </w:pPr>
    </w:p>
    <w:p w:rsidR="007638FD" w:rsidRDefault="007638FD" w:rsidP="007638FD">
      <w:pPr>
        <w:pStyle w:val="aa"/>
        <w:ind w:firstLine="709"/>
        <w:jc w:val="both"/>
      </w:pPr>
      <w:r>
        <w:t>На рисунках ниже представлено подтверждение выполнения данных тестов.</w:t>
      </w:r>
    </w:p>
    <w:p w:rsidR="001513DF" w:rsidRDefault="001513DF" w:rsidP="001513DF">
      <w:pPr>
        <w:pStyle w:val="aa"/>
        <w:ind w:firstLine="709"/>
        <w:jc w:val="both"/>
      </w:pPr>
      <w:r>
        <w:t>На рисунке 5.9 представлен результат проверки входа в программу.</w:t>
      </w:r>
    </w:p>
    <w:p w:rsidR="001513DF" w:rsidRDefault="001513DF" w:rsidP="00BB4DE3">
      <w:pPr>
        <w:pStyle w:val="aa"/>
        <w:jc w:val="both"/>
      </w:pPr>
    </w:p>
    <w:p w:rsidR="007638FD" w:rsidRDefault="007638FD" w:rsidP="007638FD">
      <w:pPr>
        <w:pStyle w:val="aa"/>
        <w:jc w:val="center"/>
      </w:pPr>
      <w:r>
        <w:rPr>
          <w:noProof/>
        </w:rPr>
        <w:lastRenderedPageBreak/>
        <w:drawing>
          <wp:inline distT="0" distB="0" distL="0" distR="0" wp14:anchorId="6BDA9DF0" wp14:editId="780B7CBE">
            <wp:extent cx="3860431" cy="64126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94654" cy="646952"/>
                    </a:xfrm>
                    <a:prstGeom prst="rect">
                      <a:avLst/>
                    </a:prstGeom>
                  </pic:spPr>
                </pic:pic>
              </a:graphicData>
            </a:graphic>
          </wp:inline>
        </w:drawing>
      </w:r>
    </w:p>
    <w:p w:rsidR="007638FD" w:rsidRDefault="007638FD" w:rsidP="007638FD">
      <w:pPr>
        <w:pStyle w:val="aa"/>
        <w:jc w:val="center"/>
      </w:pPr>
    </w:p>
    <w:p w:rsidR="001C35E9" w:rsidRDefault="007638FD" w:rsidP="007638FD">
      <w:pPr>
        <w:pStyle w:val="aa"/>
        <w:jc w:val="center"/>
      </w:pPr>
      <w:r>
        <w:t xml:space="preserve">Рисунок 5.9 – Проверка </w:t>
      </w:r>
      <w:r w:rsidR="00F2715E">
        <w:t>входа в программу</w:t>
      </w:r>
    </w:p>
    <w:p w:rsidR="00186E12" w:rsidRDefault="00186E12" w:rsidP="00186E12">
      <w:pPr>
        <w:pStyle w:val="aa"/>
      </w:pPr>
    </w:p>
    <w:p w:rsidR="00186E12" w:rsidRDefault="00186E12" w:rsidP="00186E12">
      <w:pPr>
        <w:pStyle w:val="aa"/>
        <w:ind w:firstLine="709"/>
        <w:jc w:val="both"/>
      </w:pPr>
      <w:r>
        <w:t>На рисунке 5.</w:t>
      </w:r>
      <w:r w:rsidR="004B1406">
        <w:t>10</w:t>
      </w:r>
      <w:r>
        <w:t xml:space="preserve"> представлен результат </w:t>
      </w:r>
      <w:r w:rsidR="004B1406">
        <w:t>отображения доступных команд</w:t>
      </w:r>
      <w:r>
        <w:t>.</w:t>
      </w:r>
    </w:p>
    <w:p w:rsidR="00186E12" w:rsidRDefault="00186E12" w:rsidP="00186E12">
      <w:pPr>
        <w:pStyle w:val="aa"/>
      </w:pPr>
    </w:p>
    <w:p w:rsidR="001C35E9" w:rsidRDefault="001C35E9" w:rsidP="007638FD">
      <w:pPr>
        <w:pStyle w:val="aa"/>
        <w:jc w:val="center"/>
      </w:pPr>
      <w:r>
        <w:rPr>
          <w:noProof/>
        </w:rPr>
        <w:drawing>
          <wp:inline distT="0" distB="0" distL="0" distR="0" wp14:anchorId="50D07DBE" wp14:editId="461E4FFD">
            <wp:extent cx="3182587" cy="1063306"/>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27572" cy="1078335"/>
                    </a:xfrm>
                    <a:prstGeom prst="rect">
                      <a:avLst/>
                    </a:prstGeom>
                  </pic:spPr>
                </pic:pic>
              </a:graphicData>
            </a:graphic>
          </wp:inline>
        </w:drawing>
      </w:r>
    </w:p>
    <w:p w:rsidR="001C35E9" w:rsidRDefault="001C35E9" w:rsidP="007638FD">
      <w:pPr>
        <w:pStyle w:val="aa"/>
        <w:jc w:val="center"/>
      </w:pPr>
    </w:p>
    <w:p w:rsidR="001C35E9" w:rsidRDefault="001C35E9" w:rsidP="007638FD">
      <w:pPr>
        <w:pStyle w:val="aa"/>
        <w:jc w:val="center"/>
      </w:pPr>
      <w:r>
        <w:t>Рисунок 5.10 - Отображение доступных команд</w:t>
      </w:r>
    </w:p>
    <w:p w:rsidR="003E0698" w:rsidRDefault="003E0698" w:rsidP="00360051">
      <w:pPr>
        <w:pStyle w:val="aa"/>
        <w:ind w:firstLine="709"/>
        <w:jc w:val="both"/>
      </w:pPr>
    </w:p>
    <w:p w:rsidR="00360051" w:rsidRDefault="00360051" w:rsidP="00360051">
      <w:pPr>
        <w:pStyle w:val="aa"/>
        <w:ind w:firstLine="709"/>
        <w:jc w:val="both"/>
      </w:pPr>
      <w:r>
        <w:t>На рисунке 5.</w:t>
      </w:r>
      <w:r w:rsidR="003E0698">
        <w:t>11</w:t>
      </w:r>
      <w:r>
        <w:t xml:space="preserve"> представлен результат </w:t>
      </w:r>
      <w:r w:rsidR="008061C5">
        <w:t xml:space="preserve">отображения </w:t>
      </w:r>
      <w:r w:rsidR="008061C5">
        <w:rPr>
          <w:lang w:val="en-US"/>
        </w:rPr>
        <w:t>Movement</w:t>
      </w:r>
      <w:r w:rsidR="008061C5" w:rsidRPr="006F4135">
        <w:t xml:space="preserve"> </w:t>
      </w:r>
      <w:r w:rsidR="008061C5">
        <w:t>меню</w:t>
      </w:r>
      <w:r>
        <w:t>.</w:t>
      </w:r>
    </w:p>
    <w:p w:rsidR="001C35E9" w:rsidRDefault="001C35E9" w:rsidP="007638FD">
      <w:pPr>
        <w:pStyle w:val="aa"/>
        <w:jc w:val="center"/>
      </w:pPr>
    </w:p>
    <w:p w:rsidR="001C35E9" w:rsidRDefault="001C35E9" w:rsidP="007638FD">
      <w:pPr>
        <w:pStyle w:val="aa"/>
        <w:jc w:val="center"/>
      </w:pPr>
      <w:r>
        <w:rPr>
          <w:noProof/>
        </w:rPr>
        <w:drawing>
          <wp:inline distT="0" distB="0" distL="0" distR="0" wp14:anchorId="69C821F6" wp14:editId="5078C59E">
            <wp:extent cx="3366344" cy="1995054"/>
            <wp:effectExtent l="0" t="0" r="571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387841" cy="2007794"/>
                    </a:xfrm>
                    <a:prstGeom prst="rect">
                      <a:avLst/>
                    </a:prstGeom>
                  </pic:spPr>
                </pic:pic>
              </a:graphicData>
            </a:graphic>
          </wp:inline>
        </w:drawing>
      </w:r>
      <w:r w:rsidRPr="00C12FDB">
        <w:t xml:space="preserve"> </w:t>
      </w:r>
    </w:p>
    <w:p w:rsidR="001C35E9" w:rsidRDefault="001C35E9" w:rsidP="007638FD">
      <w:pPr>
        <w:pStyle w:val="aa"/>
        <w:jc w:val="center"/>
      </w:pPr>
    </w:p>
    <w:p w:rsidR="00F2715E" w:rsidRDefault="001C35E9" w:rsidP="007638FD">
      <w:pPr>
        <w:pStyle w:val="aa"/>
        <w:jc w:val="center"/>
      </w:pPr>
      <w:r>
        <w:t xml:space="preserve">Рисунок 5.11 – Отображение команд </w:t>
      </w:r>
      <w:r>
        <w:rPr>
          <w:lang w:val="en-US"/>
        </w:rPr>
        <w:t>Movement</w:t>
      </w:r>
      <w:r w:rsidRPr="001C35E9">
        <w:t xml:space="preserve"> </w:t>
      </w:r>
      <w:r>
        <w:t>меню</w:t>
      </w:r>
    </w:p>
    <w:p w:rsidR="006B7F52" w:rsidRDefault="006B7F52" w:rsidP="006F4135">
      <w:pPr>
        <w:pStyle w:val="aa"/>
        <w:ind w:firstLine="709"/>
        <w:jc w:val="both"/>
      </w:pPr>
    </w:p>
    <w:p w:rsidR="006F4135" w:rsidRDefault="006F4135" w:rsidP="006F4135">
      <w:pPr>
        <w:pStyle w:val="aa"/>
        <w:ind w:firstLine="709"/>
        <w:jc w:val="both"/>
      </w:pPr>
      <w:r>
        <w:t>На рисунке 5.</w:t>
      </w:r>
      <w:r w:rsidR="0077558C">
        <w:t>12</w:t>
      </w:r>
      <w:r>
        <w:t xml:space="preserve"> представлен результат </w:t>
      </w:r>
      <w:r w:rsidR="0077558C">
        <w:t>выполнения одной из команд</w:t>
      </w:r>
      <w:r>
        <w:t>.</w:t>
      </w:r>
    </w:p>
    <w:p w:rsidR="006F4135" w:rsidRDefault="006F4135" w:rsidP="007638FD">
      <w:pPr>
        <w:pStyle w:val="aa"/>
        <w:jc w:val="center"/>
      </w:pPr>
    </w:p>
    <w:p w:rsidR="00F2715E" w:rsidRDefault="00F2715E" w:rsidP="007638FD">
      <w:pPr>
        <w:pStyle w:val="aa"/>
        <w:jc w:val="center"/>
      </w:pPr>
      <w:r>
        <w:rPr>
          <w:noProof/>
        </w:rPr>
        <w:drawing>
          <wp:inline distT="0" distB="0" distL="0" distR="0" wp14:anchorId="6B908621" wp14:editId="3E7B69A3">
            <wp:extent cx="3087585" cy="95609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095827" cy="958651"/>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2 – Выполнение одной из команд движения</w:t>
      </w:r>
    </w:p>
    <w:p w:rsidR="00F2715E" w:rsidRDefault="00F2715E" w:rsidP="00F60C80">
      <w:pPr>
        <w:pStyle w:val="aa"/>
      </w:pPr>
    </w:p>
    <w:p w:rsidR="00F60C80" w:rsidRDefault="00F60C80" w:rsidP="00F60C80">
      <w:pPr>
        <w:pStyle w:val="aa"/>
        <w:ind w:firstLine="709"/>
        <w:jc w:val="both"/>
      </w:pPr>
      <w:r>
        <w:t>На рисунке 5.</w:t>
      </w:r>
      <w:r w:rsidR="005B7764">
        <w:t>13</w:t>
      </w:r>
      <w:r>
        <w:t xml:space="preserve"> представлен результат проверки </w:t>
      </w:r>
      <w:r w:rsidR="005B7764">
        <w:t>ввода невалидной команды</w:t>
      </w:r>
      <w:r>
        <w:t>.</w:t>
      </w:r>
    </w:p>
    <w:p w:rsidR="00F60C80" w:rsidRDefault="00F60C80" w:rsidP="00F60C80">
      <w:pPr>
        <w:pStyle w:val="aa"/>
      </w:pPr>
    </w:p>
    <w:p w:rsidR="00F2715E" w:rsidRDefault="00F2715E" w:rsidP="007638FD">
      <w:pPr>
        <w:pStyle w:val="aa"/>
        <w:jc w:val="center"/>
      </w:pPr>
      <w:r>
        <w:rPr>
          <w:noProof/>
        </w:rPr>
        <w:lastRenderedPageBreak/>
        <w:drawing>
          <wp:inline distT="0" distB="0" distL="0" distR="0" wp14:anchorId="402B4A4D" wp14:editId="5299C35D">
            <wp:extent cx="3384468" cy="706499"/>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411477" cy="712137"/>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3 – Проверка ввода невалидной команды</w:t>
      </w:r>
    </w:p>
    <w:p w:rsidR="002274A7" w:rsidRDefault="002274A7" w:rsidP="003B438F">
      <w:pPr>
        <w:pStyle w:val="aa"/>
        <w:ind w:firstLine="709"/>
        <w:jc w:val="both"/>
      </w:pPr>
    </w:p>
    <w:p w:rsidR="003B438F" w:rsidRDefault="003B438F" w:rsidP="003B438F">
      <w:pPr>
        <w:pStyle w:val="aa"/>
        <w:ind w:firstLine="709"/>
        <w:jc w:val="both"/>
      </w:pPr>
      <w:r>
        <w:t>На рисунке 5.</w:t>
      </w:r>
      <w:r w:rsidR="000A695C">
        <w:t>14</w:t>
      </w:r>
      <w:r>
        <w:t xml:space="preserve"> представлен результат </w:t>
      </w:r>
      <w:r w:rsidR="000A695C">
        <w:t>обработки исключения прерывания клавиатуры</w:t>
      </w:r>
      <w:r>
        <w:t>.</w:t>
      </w:r>
    </w:p>
    <w:p w:rsidR="00416205" w:rsidRDefault="00416205" w:rsidP="003B438F">
      <w:pPr>
        <w:pStyle w:val="aa"/>
      </w:pPr>
    </w:p>
    <w:p w:rsidR="00416205" w:rsidRDefault="00416205" w:rsidP="00416205">
      <w:pPr>
        <w:pStyle w:val="aa"/>
        <w:jc w:val="center"/>
      </w:pPr>
      <w:r>
        <w:rPr>
          <w:noProof/>
        </w:rPr>
        <w:drawing>
          <wp:inline distT="0" distB="0" distL="0" distR="0" wp14:anchorId="10FC265C" wp14:editId="34583FBC">
            <wp:extent cx="4128160" cy="855023"/>
            <wp:effectExtent l="0" t="0" r="5715"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148817" cy="859302"/>
                    </a:xfrm>
                    <a:prstGeom prst="rect">
                      <a:avLst/>
                    </a:prstGeom>
                  </pic:spPr>
                </pic:pic>
              </a:graphicData>
            </a:graphic>
          </wp:inline>
        </w:drawing>
      </w:r>
      <w:r w:rsidRPr="00C12FDB">
        <w:t xml:space="preserve"> </w:t>
      </w:r>
    </w:p>
    <w:p w:rsidR="00416205" w:rsidRDefault="00416205" w:rsidP="00416205">
      <w:pPr>
        <w:pStyle w:val="aa"/>
        <w:jc w:val="center"/>
      </w:pPr>
    </w:p>
    <w:p w:rsidR="00416205" w:rsidRDefault="00416205" w:rsidP="00416205">
      <w:pPr>
        <w:pStyle w:val="aa"/>
        <w:jc w:val="center"/>
      </w:pPr>
      <w:r>
        <w:t>Рисунок 5.14 – Обработка исключения прерывания клавиатуры</w:t>
      </w:r>
    </w:p>
    <w:p w:rsidR="005050C8" w:rsidRDefault="005050C8" w:rsidP="005050C8">
      <w:pPr>
        <w:pStyle w:val="aa"/>
        <w:ind w:firstLine="709"/>
        <w:jc w:val="both"/>
      </w:pPr>
    </w:p>
    <w:p w:rsidR="005050C8" w:rsidRDefault="005050C8" w:rsidP="005050C8">
      <w:pPr>
        <w:pStyle w:val="aa"/>
        <w:ind w:firstLine="709"/>
        <w:jc w:val="both"/>
      </w:pPr>
      <w:r>
        <w:t>На рисунке 5.15 представлен результат проверки</w:t>
      </w:r>
      <w:r w:rsidRPr="004143D4">
        <w:t xml:space="preserve"> </w:t>
      </w:r>
      <w:r>
        <w:t xml:space="preserve">валидности </w:t>
      </w:r>
      <w:r>
        <w:rPr>
          <w:lang w:val="en-US"/>
        </w:rPr>
        <w:t>IP</w:t>
      </w:r>
      <w:r>
        <w:t>-адреса.</w:t>
      </w:r>
    </w:p>
    <w:p w:rsidR="00F2715E" w:rsidRDefault="00F2715E" w:rsidP="005050C8">
      <w:pPr>
        <w:pStyle w:val="aa"/>
      </w:pPr>
    </w:p>
    <w:p w:rsidR="00F2715E" w:rsidRDefault="00F2715E" w:rsidP="007638FD">
      <w:pPr>
        <w:pStyle w:val="aa"/>
        <w:jc w:val="center"/>
      </w:pPr>
      <w:r>
        <w:rPr>
          <w:noProof/>
        </w:rPr>
        <w:drawing>
          <wp:inline distT="0" distB="0" distL="0" distR="0" wp14:anchorId="205D9FE2" wp14:editId="41ABD3D1">
            <wp:extent cx="3657600" cy="21017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682504" cy="2116034"/>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416205" w:rsidP="00416205">
      <w:pPr>
        <w:pStyle w:val="aa"/>
        <w:jc w:val="center"/>
      </w:pPr>
      <w:r>
        <w:t>Рисунок 5.15</w:t>
      </w:r>
      <w:r w:rsidR="00F2715E">
        <w:t xml:space="preserve"> – Проверка валидности </w:t>
      </w:r>
      <w:r w:rsidR="00F2715E">
        <w:rPr>
          <w:lang w:val="en-US"/>
        </w:rPr>
        <w:t>IP</w:t>
      </w:r>
      <w:r w:rsidR="00F2715E" w:rsidRPr="00F2715E">
        <w:t>-</w:t>
      </w:r>
      <w:r w:rsidR="00F2715E">
        <w:t>адреса</w:t>
      </w:r>
    </w:p>
    <w:p w:rsidR="00416205" w:rsidRDefault="00416205" w:rsidP="00416205">
      <w:pPr>
        <w:pStyle w:val="aa"/>
        <w:jc w:val="center"/>
      </w:pPr>
    </w:p>
    <w:p w:rsidR="0014766C" w:rsidRPr="00C12FDB" w:rsidRDefault="00F2715E" w:rsidP="00F2715E">
      <w:pPr>
        <w:pStyle w:val="aa"/>
        <w:jc w:val="both"/>
      </w:pPr>
      <w:r>
        <w:tab/>
        <w:t xml:space="preserve">В ходе тестирования программной и аппаратной частей было </w:t>
      </w:r>
      <w:r w:rsidR="00416205">
        <w:t xml:space="preserve">установлено, что все тест-условия были успешно выполнены, практически все возможные варианты взаимодействия пользователя и программы были смоделированы и описаны. Для тестирования программной части была использована консоль операционной системы </w:t>
      </w:r>
      <w:r w:rsidR="00416205">
        <w:rPr>
          <w:lang w:val="en-US"/>
        </w:rPr>
        <w:t>Windows</w:t>
      </w:r>
      <w:r w:rsidR="00416205">
        <w:t xml:space="preserve">, где и происходило подключение и вывод информации с </w:t>
      </w:r>
      <w:r w:rsidR="00416205">
        <w:rPr>
          <w:lang w:val="en-US"/>
        </w:rPr>
        <w:t>wi</w:t>
      </w:r>
      <w:r w:rsidR="00416205" w:rsidRPr="00416205">
        <w:t>-</w:t>
      </w:r>
      <w:r w:rsidR="00416205">
        <w:rPr>
          <w:lang w:val="en-US"/>
        </w:rPr>
        <w:t>fi</w:t>
      </w:r>
      <w:r w:rsidR="00416205" w:rsidRPr="00416205">
        <w:t xml:space="preserve"> </w:t>
      </w:r>
      <w:r w:rsidR="00416205">
        <w:t>модуля.</w:t>
      </w:r>
      <w:r w:rsidR="00416205" w:rsidRPr="00416205">
        <w:t xml:space="preserve"> </w:t>
      </w:r>
      <w:r w:rsidR="00416205">
        <w:t>Программная и аппаратная части справились с тестами на хорошем уровне, что говорит о высокой работоспособности устройства в целом.</w:t>
      </w:r>
      <w:r w:rsidR="0014766C" w:rsidRPr="00C12FDB">
        <w:br w:type="page"/>
      </w:r>
    </w:p>
    <w:p w:rsidR="0014766C" w:rsidRDefault="0014766C" w:rsidP="0014766C">
      <w:r>
        <w:lastRenderedPageBreak/>
        <w:tab/>
        <w:t>6 РУКОВОДСТВО ПОЛЬЗОВАТЕЛЯ</w:t>
      </w:r>
    </w:p>
    <w:p w:rsidR="00416205" w:rsidRDefault="00416205" w:rsidP="00087940">
      <w:pPr>
        <w:pStyle w:val="aa"/>
        <w:ind w:firstLine="709"/>
        <w:jc w:val="both"/>
      </w:pPr>
    </w:p>
    <w:p w:rsidR="003C1CFF" w:rsidRDefault="003C1CFF" w:rsidP="00087940">
      <w:pPr>
        <w:pStyle w:val="aa"/>
        <w:ind w:firstLine="709"/>
        <w:jc w:val="both"/>
      </w:pPr>
      <w:r>
        <w:t xml:space="preserve">Данный раздел является отправной точкой для конечных пользователей данного устройства. Пошаговое описание подключения, взаимодействия с конечным устройством и подробное обоснование использования программного средства позволит уменьшить время для ознакомления с платформой. </w:t>
      </w:r>
    </w:p>
    <w:p w:rsidR="00C123E4" w:rsidRDefault="00C123E4" w:rsidP="00087940">
      <w:pPr>
        <w:pStyle w:val="aa"/>
        <w:ind w:firstLine="709"/>
        <w:jc w:val="both"/>
      </w:pPr>
      <w:r>
        <w:t>Ориентирование на пользователя является основополагающей частью в принципе в разработке и продаже устройства. Ключевыми факторами реализации и использования данного проекта пользователем являются:</w:t>
      </w:r>
    </w:p>
    <w:p w:rsidR="00C123E4" w:rsidRPr="00C123E4" w:rsidRDefault="00C123E4" w:rsidP="00087940">
      <w:pPr>
        <w:pStyle w:val="aa"/>
        <w:ind w:firstLine="709"/>
        <w:jc w:val="both"/>
      </w:pPr>
      <w:r>
        <w:t>– простота в понимании</w:t>
      </w:r>
      <w:r w:rsidRPr="00C123E4">
        <w:t>;</w:t>
      </w:r>
    </w:p>
    <w:p w:rsidR="00C123E4" w:rsidRPr="00C123E4" w:rsidRDefault="00C123E4" w:rsidP="00087940">
      <w:pPr>
        <w:pStyle w:val="aa"/>
        <w:ind w:firstLine="709"/>
        <w:jc w:val="both"/>
      </w:pPr>
      <w:r>
        <w:t>– экономия времени пользователя</w:t>
      </w:r>
      <w:r w:rsidRPr="00C123E4">
        <w:t>;</w:t>
      </w:r>
    </w:p>
    <w:p w:rsidR="00C123E4" w:rsidRPr="00C123E4" w:rsidRDefault="00C123E4" w:rsidP="00087940">
      <w:pPr>
        <w:pStyle w:val="aa"/>
        <w:ind w:firstLine="709"/>
        <w:jc w:val="both"/>
      </w:pPr>
      <w:r>
        <w:t>– скорость ответа</w:t>
      </w:r>
      <w:r w:rsidRPr="00C123E4">
        <w:t>;</w:t>
      </w:r>
    </w:p>
    <w:p w:rsidR="00C123E4" w:rsidRPr="00C123E4" w:rsidRDefault="00C123E4" w:rsidP="00087940">
      <w:pPr>
        <w:pStyle w:val="aa"/>
        <w:ind w:firstLine="709"/>
        <w:jc w:val="both"/>
      </w:pPr>
      <w:r>
        <w:t>– минимальный набор дополнительных компонентов</w:t>
      </w:r>
      <w:r w:rsidRPr="00C123E4">
        <w:t>;</w:t>
      </w:r>
    </w:p>
    <w:p w:rsidR="00C123E4" w:rsidRPr="00C123E4" w:rsidRDefault="00C123E4" w:rsidP="00087940">
      <w:pPr>
        <w:pStyle w:val="aa"/>
        <w:ind w:firstLine="709"/>
        <w:jc w:val="both"/>
      </w:pPr>
      <w:r>
        <w:t xml:space="preserve">– </w:t>
      </w:r>
      <w:r w:rsidRPr="00C123E4">
        <w:t>открытый исходный код;</w:t>
      </w:r>
    </w:p>
    <w:p w:rsidR="00C123E4" w:rsidRPr="00C123E4" w:rsidRDefault="00C123E4" w:rsidP="00087940">
      <w:pPr>
        <w:pStyle w:val="aa"/>
        <w:ind w:firstLine="709"/>
        <w:jc w:val="both"/>
      </w:pPr>
      <w:r>
        <w:t>– возможность обратной связи и технической поддержки.</w:t>
      </w:r>
    </w:p>
    <w:p w:rsidR="002F08A8" w:rsidRDefault="003C1CFF" w:rsidP="00087940">
      <w:pPr>
        <w:pStyle w:val="aa"/>
        <w:ind w:firstLine="709"/>
        <w:jc w:val="both"/>
      </w:pPr>
      <w:r>
        <w:t xml:space="preserve">Данный раздел разбит на 2 части: аппаратную и программную, в которых будет подробно описаны соответствующие компоненты. </w:t>
      </w:r>
    </w:p>
    <w:p w:rsidR="00F0177C" w:rsidRDefault="00F0177C" w:rsidP="00087940">
      <w:pPr>
        <w:pStyle w:val="aa"/>
        <w:ind w:firstLine="709"/>
        <w:jc w:val="both"/>
      </w:pPr>
      <w:r>
        <w:t>Стоит отметить, что одним из списка преимуществ данного дипломного проекта является минимальный порог вхождения или ознакомления пользователя с платформой. Забота о времени и терпении пользователя являются ключевыми факторами в разработке данного руководства.</w:t>
      </w:r>
    </w:p>
    <w:p w:rsidR="002F08A8" w:rsidRDefault="002F08A8" w:rsidP="00087940">
      <w:pPr>
        <w:pStyle w:val="aa"/>
        <w:ind w:firstLine="709"/>
        <w:jc w:val="both"/>
      </w:pPr>
    </w:p>
    <w:p w:rsidR="00416205" w:rsidRDefault="00416205" w:rsidP="00087940">
      <w:pPr>
        <w:pStyle w:val="aa"/>
        <w:ind w:firstLine="709"/>
        <w:jc w:val="both"/>
      </w:pPr>
      <w:r>
        <w:t>6.1 Аппаратная часть</w:t>
      </w:r>
    </w:p>
    <w:p w:rsidR="00416205" w:rsidRDefault="00416205" w:rsidP="00087940">
      <w:pPr>
        <w:pStyle w:val="aa"/>
        <w:ind w:firstLine="709"/>
        <w:jc w:val="both"/>
      </w:pPr>
    </w:p>
    <w:p w:rsidR="00416205" w:rsidRDefault="003C1CFF" w:rsidP="00087940">
      <w:pPr>
        <w:pStyle w:val="aa"/>
        <w:ind w:firstLine="709"/>
        <w:jc w:val="both"/>
      </w:pPr>
      <w:r>
        <w:t xml:space="preserve">Для начала работы с аппаратной частью необходимо подключить данную платформу к аккумуляторам. Бокс с аккумуляторами имеет специальный разъем для подключения к </w:t>
      </w:r>
      <w:r>
        <w:rPr>
          <w:lang w:val="en-US"/>
        </w:rPr>
        <w:t>Arduino</w:t>
      </w:r>
      <w:r w:rsidRPr="003C1CFF">
        <w:t xml:space="preserve"> </w:t>
      </w:r>
      <w:r>
        <w:rPr>
          <w:lang w:val="en-US"/>
        </w:rPr>
        <w:t>Uno</w:t>
      </w:r>
      <w:r w:rsidRPr="003C1CFF">
        <w:t xml:space="preserve"> </w:t>
      </w:r>
      <w:r>
        <w:t>–</w:t>
      </w:r>
      <w:r w:rsidRPr="003C1CFF">
        <w:t xml:space="preserve"> </w:t>
      </w:r>
      <w:r>
        <w:t>главному контроллеру устройства.</w:t>
      </w:r>
    </w:p>
    <w:p w:rsidR="003C1CFF" w:rsidRDefault="00F0177C" w:rsidP="00087940">
      <w:pPr>
        <w:pStyle w:val="aa"/>
        <w:ind w:firstLine="709"/>
        <w:jc w:val="both"/>
      </w:pPr>
      <w:r>
        <w:t>После того, как устройство было подключено нужно убедиться, что оно подключено к вашей локальной сети.</w:t>
      </w:r>
    </w:p>
    <w:p w:rsidR="00F0177C" w:rsidRDefault="00F0177C" w:rsidP="00087940">
      <w:pPr>
        <w:pStyle w:val="aa"/>
        <w:ind w:firstLine="709"/>
        <w:jc w:val="both"/>
      </w:pPr>
      <w:r>
        <w:t xml:space="preserve">Если устройство ранее не использовалось, то с большой вероятностью придется настроить </w:t>
      </w:r>
      <w:r>
        <w:rPr>
          <w:lang w:val="en-US"/>
        </w:rPr>
        <w:t>wi</w:t>
      </w:r>
      <w:r w:rsidRPr="00F0177C">
        <w:t>-</w:t>
      </w:r>
      <w:r>
        <w:rPr>
          <w:lang w:val="en-US"/>
        </w:rPr>
        <w:t>fi</w:t>
      </w:r>
      <w:r w:rsidRPr="00F0177C">
        <w:t xml:space="preserve"> </w:t>
      </w:r>
      <w:r>
        <w:t>точку доступа самостоятельно.</w:t>
      </w:r>
    </w:p>
    <w:p w:rsidR="00F0177C" w:rsidRDefault="00F0177C" w:rsidP="00087940">
      <w:pPr>
        <w:pStyle w:val="aa"/>
        <w:ind w:firstLine="709"/>
        <w:jc w:val="both"/>
      </w:pPr>
      <w:r>
        <w:t xml:space="preserve">Конфигурирование </w:t>
      </w:r>
      <w:r>
        <w:rPr>
          <w:lang w:val="en-US"/>
        </w:rPr>
        <w:t>wi</w:t>
      </w:r>
      <w:r w:rsidRPr="00F0177C">
        <w:t>-</w:t>
      </w:r>
      <w:r>
        <w:rPr>
          <w:lang w:val="en-US"/>
        </w:rPr>
        <w:t>fi</w:t>
      </w:r>
      <w:r w:rsidRPr="00F0177C">
        <w:t xml:space="preserve"> </w:t>
      </w:r>
      <w:r>
        <w:t>модуля происходит через главный контроллер и занимает всего 3 простых шага:</w:t>
      </w:r>
    </w:p>
    <w:p w:rsidR="00F0177C" w:rsidRDefault="00F0177C" w:rsidP="00087940">
      <w:pPr>
        <w:pStyle w:val="aa"/>
        <w:ind w:firstLine="709"/>
        <w:jc w:val="both"/>
      </w:pPr>
      <w:r>
        <w:t xml:space="preserve">1. Подключить </w:t>
      </w:r>
      <w:r>
        <w:rPr>
          <w:lang w:val="en-US"/>
        </w:rPr>
        <w:t>USB</w:t>
      </w:r>
      <w:r w:rsidRPr="00F0177C">
        <w:t>-</w:t>
      </w:r>
      <w:r>
        <w:t xml:space="preserve">кабель для прошивки </w:t>
      </w:r>
      <w:r>
        <w:rPr>
          <w:lang w:val="en-US"/>
        </w:rPr>
        <w:t>Arduino</w:t>
      </w:r>
      <w:r w:rsidRPr="00F0177C">
        <w:t xml:space="preserve"> </w:t>
      </w:r>
      <w:r>
        <w:rPr>
          <w:lang w:val="en-US"/>
        </w:rPr>
        <w:t>Uno</w:t>
      </w:r>
      <w:r w:rsidRPr="00F0177C">
        <w:t xml:space="preserve"> </w:t>
      </w:r>
      <w:r>
        <w:t>в разъем компьютера</w:t>
      </w:r>
      <w:r w:rsidRPr="00F0177C">
        <w:t>;</w:t>
      </w:r>
    </w:p>
    <w:p w:rsidR="00F0177C" w:rsidRPr="00F0177C" w:rsidRDefault="00F0177C" w:rsidP="00087940">
      <w:pPr>
        <w:pStyle w:val="aa"/>
        <w:ind w:firstLine="709"/>
        <w:jc w:val="both"/>
      </w:pPr>
      <w:r>
        <w:t xml:space="preserve">2. Определить к какому </w:t>
      </w:r>
      <w:r>
        <w:rPr>
          <w:lang w:val="en-US"/>
        </w:rPr>
        <w:t>COM</w:t>
      </w:r>
      <w:r>
        <w:t>-порту подключено устройство. На рисунке 6.1 показано, где можно посмотреть список подключенных устройств к вашему персональному компьютеру</w:t>
      </w:r>
      <w:r w:rsidRPr="00F0177C">
        <w:t>;</w:t>
      </w:r>
    </w:p>
    <w:p w:rsidR="00F0177C" w:rsidRDefault="00F0177C" w:rsidP="005137F4">
      <w:pPr>
        <w:pStyle w:val="aa"/>
        <w:ind w:firstLine="709"/>
        <w:jc w:val="both"/>
      </w:pPr>
      <w:r>
        <w:t xml:space="preserve">3. С помощью программы для работы с </w:t>
      </w:r>
      <w:r>
        <w:rPr>
          <w:lang w:val="en-US"/>
        </w:rPr>
        <w:t>COM</w:t>
      </w:r>
      <w:r>
        <w:t xml:space="preserve">-портами подсоединиться к выбранному </w:t>
      </w:r>
      <w:r>
        <w:rPr>
          <w:lang w:val="en-US"/>
        </w:rPr>
        <w:t>COM</w:t>
      </w:r>
      <w:r w:rsidRPr="00F0177C">
        <w:t>-</w:t>
      </w:r>
      <w:r>
        <w:t>порту, к которому подключено устройство.</w:t>
      </w:r>
      <w:r w:rsidR="003A6BCC">
        <w:t xml:space="preserve"> В таблице 6.1 </w:t>
      </w:r>
      <w:r w:rsidR="003A6BCC">
        <w:lastRenderedPageBreak/>
        <w:t xml:space="preserve">представлены способы подключения или программы, с помощью которых можно начать общение с </w:t>
      </w:r>
      <w:r w:rsidR="003A6BCC">
        <w:rPr>
          <w:lang w:val="en-US"/>
        </w:rPr>
        <w:t>COM</w:t>
      </w:r>
      <w:r w:rsidR="003A6BCC">
        <w:t>-портом.</w:t>
      </w:r>
    </w:p>
    <w:p w:rsidR="00FB023A" w:rsidRDefault="00FB023A" w:rsidP="00FB023A">
      <w:pPr>
        <w:pStyle w:val="aa"/>
        <w:ind w:firstLine="709"/>
        <w:jc w:val="both"/>
      </w:pPr>
      <w:r>
        <w:t xml:space="preserve">В дальнейших примерах будет использован способ подключения через </w:t>
      </w:r>
      <w:r w:rsidR="004143D4">
        <w:rPr>
          <w:lang w:val="en-US"/>
        </w:rPr>
        <w:t>Arduino</w:t>
      </w:r>
      <w:r w:rsidRPr="005137F4">
        <w:t xml:space="preserve"> </w:t>
      </w:r>
      <w:r>
        <w:rPr>
          <w:lang w:val="en-US"/>
        </w:rPr>
        <w:t>IDE</w:t>
      </w:r>
      <w:r w:rsidRPr="005137F4">
        <w:t xml:space="preserve"> </w:t>
      </w:r>
      <w:r>
        <w:rPr>
          <w:lang w:val="en-US"/>
        </w:rPr>
        <w:t>Serial</w:t>
      </w:r>
      <w:r w:rsidRPr="005137F4">
        <w:t xml:space="preserve"> </w:t>
      </w:r>
      <w:r>
        <w:rPr>
          <w:lang w:val="en-US"/>
        </w:rPr>
        <w:t>Monitor</w:t>
      </w:r>
      <w:r w:rsidRPr="005137F4">
        <w:t>.</w:t>
      </w:r>
    </w:p>
    <w:p w:rsidR="00FB023A" w:rsidRPr="005137F4" w:rsidRDefault="00FB023A" w:rsidP="00FB023A">
      <w:pPr>
        <w:pStyle w:val="aa"/>
        <w:ind w:firstLine="709"/>
        <w:jc w:val="both"/>
        <w:rPr>
          <w:rFonts w:ascii="Courier New" w:hAnsi="Courier New" w:cs="Courier New"/>
          <w:i/>
        </w:rPr>
      </w:pPr>
      <w:r>
        <w:t xml:space="preserve">Для получения списка команд для конфигурирования </w:t>
      </w:r>
      <w:r>
        <w:rPr>
          <w:lang w:val="en-US"/>
        </w:rPr>
        <w:t>wi</w:t>
      </w:r>
      <w:r w:rsidRPr="005137F4">
        <w:t>-</w:t>
      </w:r>
      <w:r>
        <w:rPr>
          <w:lang w:val="en-US"/>
        </w:rPr>
        <w:t>fi</w:t>
      </w:r>
      <w:r w:rsidRPr="005137F4">
        <w:t xml:space="preserve"> </w:t>
      </w:r>
      <w:r>
        <w:t xml:space="preserve">модуля нужно ввести команду </w:t>
      </w:r>
      <w:r w:rsidRPr="005137F4">
        <w:rPr>
          <w:rFonts w:ascii="Courier New" w:hAnsi="Courier New" w:cs="Courier New"/>
          <w:i/>
          <w:lang w:val="en-US"/>
        </w:rPr>
        <w:t>HELP</w:t>
      </w:r>
      <w:r w:rsidRPr="005137F4">
        <w:rPr>
          <w:rFonts w:ascii="Courier New" w:hAnsi="Courier New" w:cs="Courier New"/>
          <w:i/>
        </w:rPr>
        <w:t>.</w:t>
      </w:r>
    </w:p>
    <w:p w:rsidR="00FB023A" w:rsidRDefault="00FB023A" w:rsidP="00FB023A">
      <w:pPr>
        <w:pStyle w:val="aa"/>
        <w:ind w:firstLine="709"/>
        <w:jc w:val="both"/>
      </w:pPr>
      <w:r>
        <w:t xml:space="preserve">В таблице 6.2 представлен список возможных команд для конфигурирования </w:t>
      </w:r>
      <w:r>
        <w:rPr>
          <w:lang w:val="en-US"/>
        </w:rPr>
        <w:t>wi</w:t>
      </w:r>
      <w:r w:rsidRPr="005137F4">
        <w:t>-</w:t>
      </w:r>
      <w:r>
        <w:rPr>
          <w:lang w:val="en-US"/>
        </w:rPr>
        <w:t>fi</w:t>
      </w:r>
      <w:r w:rsidRPr="005137F4">
        <w:t xml:space="preserve"> </w:t>
      </w:r>
      <w:r>
        <w:t>модуля.</w:t>
      </w:r>
    </w:p>
    <w:p w:rsidR="00FB023A" w:rsidRDefault="00FB023A" w:rsidP="005137F4">
      <w:pPr>
        <w:pStyle w:val="aa"/>
        <w:ind w:firstLine="709"/>
        <w:jc w:val="both"/>
      </w:pPr>
    </w:p>
    <w:p w:rsidR="003A6BCC" w:rsidRPr="003A6BCC" w:rsidRDefault="003A6BCC" w:rsidP="003A6BCC">
      <w:pPr>
        <w:pStyle w:val="aa"/>
        <w:jc w:val="both"/>
        <w:rPr>
          <w:noProof/>
        </w:rPr>
      </w:pPr>
      <w:r>
        <w:rPr>
          <w:noProof/>
        </w:rPr>
        <w:t xml:space="preserve">Таблица 6.1 – Способы взаимодействия с </w:t>
      </w:r>
      <w:r>
        <w:rPr>
          <w:noProof/>
          <w:lang w:val="en-US"/>
        </w:rPr>
        <w:t>COM</w:t>
      </w:r>
      <w:r w:rsidRPr="003A6BCC">
        <w:rPr>
          <w:noProof/>
        </w:rPr>
        <w:t>-</w:t>
      </w:r>
      <w:r>
        <w:rPr>
          <w:noProof/>
        </w:rPr>
        <w:t>портами</w:t>
      </w:r>
    </w:p>
    <w:tbl>
      <w:tblPr>
        <w:tblStyle w:val="ab"/>
        <w:tblW w:w="0" w:type="auto"/>
        <w:tblLook w:val="04A0" w:firstRow="1" w:lastRow="0" w:firstColumn="1" w:lastColumn="0" w:noHBand="0" w:noVBand="1"/>
      </w:tblPr>
      <w:tblGrid>
        <w:gridCol w:w="846"/>
        <w:gridCol w:w="6095"/>
      </w:tblGrid>
      <w:tr w:rsidR="003A6BCC" w:rsidTr="005137F4">
        <w:trPr>
          <w:trHeight w:val="851"/>
        </w:trPr>
        <w:tc>
          <w:tcPr>
            <w:tcW w:w="846"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lang w:val="en-US"/>
              </w:rPr>
            </w:pPr>
            <w:r w:rsidRPr="003A6BCC">
              <w:rPr>
                <w:rFonts w:ascii="Times New Roman" w:hAnsi="Times New Roman" w:cs="Times New Roman"/>
                <w:noProof/>
                <w:sz w:val="28"/>
              </w:rPr>
              <w:t>№</w:t>
            </w:r>
          </w:p>
        </w:tc>
        <w:tc>
          <w:tcPr>
            <w:tcW w:w="6095"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 xml:space="preserve">Способ </w:t>
            </w:r>
            <w:r>
              <w:rPr>
                <w:rFonts w:ascii="Times New Roman" w:hAnsi="Times New Roman" w:cs="Times New Roman"/>
                <w:noProof/>
                <w:sz w:val="28"/>
              </w:rPr>
              <w:t>взаимодействия</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1</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rPr>
              <w:t xml:space="preserve">Программа </w:t>
            </w:r>
            <w:r>
              <w:rPr>
                <w:rFonts w:ascii="Times New Roman" w:hAnsi="Times New Roman" w:cs="Times New Roman"/>
                <w:noProof/>
                <w:sz w:val="28"/>
                <w:lang w:val="en-US"/>
              </w:rPr>
              <w:t>PUTTY</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2</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lang w:val="en-US"/>
              </w:rPr>
              <w:t>Arduino IDE Serial Monitor</w:t>
            </w:r>
          </w:p>
        </w:tc>
      </w:tr>
      <w:tr w:rsidR="003A6BCC" w:rsidRPr="007E2672"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3</w:t>
            </w:r>
          </w:p>
        </w:tc>
        <w:tc>
          <w:tcPr>
            <w:tcW w:w="6095" w:type="dxa"/>
            <w:vAlign w:val="center"/>
          </w:tcPr>
          <w:p w:rsidR="003A6BCC" w:rsidRPr="00FB023A" w:rsidRDefault="003A6BCC" w:rsidP="003A6BCC">
            <w:pPr>
              <w:pStyle w:val="af6"/>
              <w:rPr>
                <w:rStyle w:val="af8"/>
                <w:rFonts w:ascii="Times New Roman" w:hAnsi="Times New Roman" w:cs="Times New Roman"/>
                <w:i w:val="0"/>
                <w:lang w:val="en-US"/>
              </w:rPr>
            </w:pPr>
            <w:r w:rsidRPr="003A6BCC">
              <w:rPr>
                <w:rStyle w:val="af8"/>
                <w:rFonts w:ascii="Times New Roman" w:hAnsi="Times New Roman" w:cs="Times New Roman"/>
                <w:i w:val="0"/>
                <w:color w:val="000000" w:themeColor="text1"/>
                <w:sz w:val="28"/>
              </w:rPr>
              <w:t>Программа</w:t>
            </w:r>
            <w:r w:rsidRPr="00FB023A">
              <w:rPr>
                <w:rStyle w:val="af8"/>
                <w:rFonts w:ascii="Times New Roman" w:hAnsi="Times New Roman" w:cs="Times New Roman"/>
                <w:i w:val="0"/>
                <w:color w:val="000000" w:themeColor="text1"/>
                <w:sz w:val="28"/>
                <w:lang w:val="en-US"/>
              </w:rPr>
              <w:t xml:space="preserve"> </w:t>
            </w:r>
            <w:hyperlink r:id="rId107" w:history="1">
              <w:r w:rsidRPr="00FB023A">
                <w:rPr>
                  <w:rStyle w:val="af8"/>
                  <w:rFonts w:ascii="Times New Roman" w:hAnsi="Times New Roman" w:cs="Times New Roman"/>
                  <w:i w:val="0"/>
                  <w:color w:val="000000" w:themeColor="text1"/>
                  <w:sz w:val="28"/>
                  <w:lang w:val="en-US"/>
                </w:rPr>
                <w:t>Advanced Serial Port Monitor</w:t>
              </w:r>
            </w:hyperlink>
          </w:p>
        </w:tc>
      </w:tr>
      <w:tr w:rsidR="003A6BCC" w:rsidRP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4</w:t>
            </w:r>
          </w:p>
        </w:tc>
        <w:tc>
          <w:tcPr>
            <w:tcW w:w="6095" w:type="dxa"/>
            <w:vAlign w:val="center"/>
          </w:tcPr>
          <w:p w:rsidR="003A6BCC" w:rsidRPr="003A6BCC" w:rsidRDefault="003A6BCC" w:rsidP="003A6BCC">
            <w:pPr>
              <w:pStyle w:val="1"/>
              <w:outlineLvl w:val="0"/>
              <w:rPr>
                <w:rFonts w:ascii="Times New Roman" w:eastAsia="Times New Roman" w:hAnsi="Times New Roman" w:cs="Times New Roman"/>
                <w:color w:val="000000"/>
                <w:sz w:val="28"/>
                <w:szCs w:val="28"/>
              </w:rPr>
            </w:pPr>
            <w:r w:rsidRPr="003A6BCC">
              <w:rPr>
                <w:rFonts w:ascii="Times New Roman" w:hAnsi="Times New Roman" w:cs="Times New Roman"/>
                <w:noProof/>
                <w:color w:val="000000" w:themeColor="text1"/>
                <w:sz w:val="28"/>
                <w:szCs w:val="28"/>
              </w:rPr>
              <w:t xml:space="preserve">Программа </w:t>
            </w:r>
            <w:r w:rsidRPr="003A6BCC">
              <w:rPr>
                <w:rFonts w:ascii="Times New Roman" w:hAnsi="Times New Roman" w:cs="Times New Roman"/>
                <w:color w:val="000000" w:themeColor="text1"/>
                <w:sz w:val="28"/>
                <w:szCs w:val="28"/>
              </w:rPr>
              <w:t>Serial and Net Tools</w:t>
            </w:r>
          </w:p>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p>
        </w:tc>
      </w:tr>
    </w:tbl>
    <w:p w:rsidR="003A6BCC" w:rsidRDefault="003A6BCC" w:rsidP="00087940">
      <w:pPr>
        <w:pStyle w:val="aa"/>
        <w:ind w:firstLine="709"/>
        <w:jc w:val="both"/>
        <w:rPr>
          <w:noProof/>
        </w:rPr>
      </w:pPr>
    </w:p>
    <w:p w:rsidR="00872183" w:rsidRDefault="00872183" w:rsidP="00872183">
      <w:pPr>
        <w:pStyle w:val="aa"/>
        <w:ind w:firstLine="709"/>
        <w:jc w:val="both"/>
      </w:pPr>
      <w:r>
        <w:t>После подключения можно приступать к конфигурированию.</w:t>
      </w:r>
    </w:p>
    <w:p w:rsidR="000F67D6" w:rsidRDefault="000F67D6" w:rsidP="00872183">
      <w:pPr>
        <w:pStyle w:val="aa"/>
        <w:ind w:firstLine="709"/>
        <w:jc w:val="both"/>
      </w:pPr>
    </w:p>
    <w:p w:rsidR="00872183" w:rsidRPr="005137F4" w:rsidRDefault="00872183" w:rsidP="00872183">
      <w:pPr>
        <w:pStyle w:val="aa"/>
        <w:jc w:val="both"/>
      </w:pPr>
      <w:r>
        <w:t xml:space="preserve">Таблица 6.2 – Список команд для конфигурирования </w:t>
      </w:r>
      <w:r>
        <w:rPr>
          <w:lang w:val="en-US"/>
        </w:rPr>
        <w:t>wi</w:t>
      </w:r>
      <w:r w:rsidRPr="005137F4">
        <w:t>-</w:t>
      </w:r>
      <w:r>
        <w:rPr>
          <w:lang w:val="en-US"/>
        </w:rPr>
        <w:t>fi</w:t>
      </w:r>
      <w:r w:rsidRPr="005137F4">
        <w:t xml:space="preserve"> </w:t>
      </w:r>
      <w:r>
        <w:t>модуля</w:t>
      </w:r>
    </w:p>
    <w:tbl>
      <w:tblPr>
        <w:tblStyle w:val="ab"/>
        <w:tblW w:w="0" w:type="auto"/>
        <w:tblLook w:val="04A0" w:firstRow="1" w:lastRow="0" w:firstColumn="1" w:lastColumn="0" w:noHBand="0" w:noVBand="1"/>
      </w:tblPr>
      <w:tblGrid>
        <w:gridCol w:w="4645"/>
        <w:gridCol w:w="4643"/>
      </w:tblGrid>
      <w:tr w:rsidR="00872183" w:rsidTr="002402D0">
        <w:trPr>
          <w:trHeight w:val="851"/>
        </w:trPr>
        <w:tc>
          <w:tcPr>
            <w:tcW w:w="4645" w:type="dxa"/>
            <w:vAlign w:val="center"/>
          </w:tcPr>
          <w:p w:rsidR="00872183" w:rsidRDefault="00872183" w:rsidP="005C19A8">
            <w:pPr>
              <w:tabs>
                <w:tab w:val="left" w:pos="2175"/>
              </w:tabs>
              <w:jc w:val="center"/>
              <w:rPr>
                <w:rFonts w:cs="Times New Roman"/>
              </w:rPr>
            </w:pPr>
            <w:r w:rsidRPr="0085129A">
              <w:rPr>
                <w:rFonts w:ascii="Times New Roman" w:hAnsi="Times New Roman" w:cs="Times New Roman"/>
                <w:sz w:val="28"/>
              </w:rPr>
              <w:t>Команда</w:t>
            </w:r>
          </w:p>
        </w:tc>
        <w:tc>
          <w:tcPr>
            <w:tcW w:w="4643" w:type="dxa"/>
            <w:vAlign w:val="center"/>
          </w:tcPr>
          <w:p w:rsidR="00872183" w:rsidRPr="0085129A" w:rsidRDefault="00872183" w:rsidP="005C19A8">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5C39C6" w:rsidTr="002402D0">
        <w:trPr>
          <w:trHeight w:val="851"/>
        </w:trPr>
        <w:tc>
          <w:tcPr>
            <w:tcW w:w="4645" w:type="dxa"/>
            <w:vAlign w:val="center"/>
          </w:tcPr>
          <w:p w:rsidR="005C39C6" w:rsidRPr="005C39C6" w:rsidRDefault="005C39C6" w:rsidP="005C19A8">
            <w:pPr>
              <w:tabs>
                <w:tab w:val="left" w:pos="2175"/>
              </w:tabs>
              <w:jc w:val="center"/>
              <w:rPr>
                <w:rFonts w:ascii="Times New Roman" w:hAnsi="Times New Roman" w:cs="Times New Roman"/>
                <w:sz w:val="28"/>
              </w:rPr>
            </w:pPr>
            <w:r w:rsidRPr="005C39C6">
              <w:rPr>
                <w:rFonts w:ascii="Times New Roman" w:hAnsi="Times New Roman" w:cs="Times New Roman"/>
                <w:sz w:val="28"/>
              </w:rPr>
              <w:t>1</w:t>
            </w:r>
          </w:p>
        </w:tc>
        <w:tc>
          <w:tcPr>
            <w:tcW w:w="4643" w:type="dxa"/>
            <w:vAlign w:val="center"/>
          </w:tcPr>
          <w:p w:rsidR="005C39C6" w:rsidRPr="005C39C6" w:rsidRDefault="005C39C6" w:rsidP="005C19A8">
            <w:pPr>
              <w:tabs>
                <w:tab w:val="left" w:pos="2175"/>
              </w:tabs>
              <w:jc w:val="center"/>
              <w:rPr>
                <w:rFonts w:ascii="Times New Roman" w:hAnsi="Times New Roman" w:cs="Times New Roman"/>
                <w:sz w:val="28"/>
                <w:szCs w:val="28"/>
              </w:rPr>
            </w:pPr>
            <w:r w:rsidRPr="005C39C6">
              <w:rPr>
                <w:rFonts w:ascii="Times New Roman" w:hAnsi="Times New Roman" w:cs="Times New Roman"/>
                <w:sz w:val="28"/>
                <w:szCs w:val="28"/>
              </w:rPr>
              <w:t>2</w:t>
            </w:r>
          </w:p>
        </w:tc>
      </w:tr>
      <w:tr w:rsidR="00872183" w:rsidTr="002402D0">
        <w:trPr>
          <w:trHeight w:val="851"/>
        </w:trPr>
        <w:tc>
          <w:tcPr>
            <w:tcW w:w="4645" w:type="dxa"/>
            <w:vAlign w:val="center"/>
          </w:tcPr>
          <w:p w:rsidR="00872183" w:rsidRDefault="00872183" w:rsidP="005C19A8">
            <w:pPr>
              <w:tabs>
                <w:tab w:val="left" w:pos="2175"/>
              </w:tabs>
              <w:jc w:val="both"/>
              <w:rPr>
                <w:rFonts w:cs="Times New Roman"/>
              </w:rPr>
            </w:pPr>
            <w:r w:rsidRPr="00417919">
              <w:rPr>
                <w:rFonts w:ascii="Courier New" w:hAnsi="Courier New" w:cs="Courier New"/>
                <w:lang w:val="en-US"/>
              </w:rPr>
              <w:t>GET_IP_ADDRESS</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872183" w:rsidRPr="00916481" w:rsidTr="002402D0">
        <w:trPr>
          <w:trHeight w:val="851"/>
        </w:trPr>
        <w:tc>
          <w:tcPr>
            <w:tcW w:w="4645" w:type="dxa"/>
            <w:vAlign w:val="center"/>
          </w:tcPr>
          <w:p w:rsidR="00872183" w:rsidRDefault="00872183" w:rsidP="005C19A8">
            <w:pPr>
              <w:tabs>
                <w:tab w:val="left" w:pos="2175"/>
              </w:tabs>
              <w:jc w:val="both"/>
              <w:rPr>
                <w:rFonts w:cs="Times New Roman"/>
              </w:rPr>
            </w:pPr>
            <w:r w:rsidRPr="00417919">
              <w:rPr>
                <w:rFonts w:ascii="Courier New" w:hAnsi="Courier New" w:cs="Courier New"/>
                <w:lang w:val="en-US"/>
              </w:rPr>
              <w:t>SET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872183" w:rsidRPr="00916481"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GET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bl>
    <w:p w:rsidR="002402D0" w:rsidRDefault="002402D0"/>
    <w:p w:rsidR="00D475D4" w:rsidRDefault="00D475D4"/>
    <w:p w:rsidR="002402D0" w:rsidRPr="002402D0" w:rsidRDefault="002402D0">
      <w:pPr>
        <w:rPr>
          <w:i/>
        </w:rPr>
      </w:pPr>
      <w:r>
        <w:rPr>
          <w:i/>
        </w:rPr>
        <w:lastRenderedPageBreak/>
        <w:t>Продолжение таблицы 6.2</w:t>
      </w:r>
    </w:p>
    <w:tbl>
      <w:tblPr>
        <w:tblStyle w:val="ab"/>
        <w:tblW w:w="0" w:type="auto"/>
        <w:tblLook w:val="04A0" w:firstRow="1" w:lastRow="0" w:firstColumn="1" w:lastColumn="0" w:noHBand="0" w:noVBand="1"/>
      </w:tblPr>
      <w:tblGrid>
        <w:gridCol w:w="4645"/>
        <w:gridCol w:w="4643"/>
      </w:tblGrid>
      <w:tr w:rsidR="00B73823" w:rsidRPr="00916481" w:rsidTr="002402D0">
        <w:trPr>
          <w:trHeight w:val="851"/>
        </w:trPr>
        <w:tc>
          <w:tcPr>
            <w:tcW w:w="4645" w:type="dxa"/>
            <w:vAlign w:val="center"/>
          </w:tcPr>
          <w:p w:rsidR="00B73823" w:rsidRPr="00B73823" w:rsidRDefault="00B73823" w:rsidP="00B73823">
            <w:pPr>
              <w:tabs>
                <w:tab w:val="left" w:pos="2175"/>
              </w:tabs>
              <w:jc w:val="center"/>
              <w:rPr>
                <w:rFonts w:ascii="Times New Roman" w:hAnsi="Times New Roman" w:cs="Times New Roman"/>
                <w:sz w:val="28"/>
              </w:rPr>
            </w:pPr>
            <w:r>
              <w:rPr>
                <w:rFonts w:ascii="Times New Roman" w:hAnsi="Times New Roman" w:cs="Times New Roman"/>
                <w:sz w:val="28"/>
              </w:rPr>
              <w:t>1</w:t>
            </w:r>
          </w:p>
        </w:tc>
        <w:tc>
          <w:tcPr>
            <w:tcW w:w="4643" w:type="dxa"/>
            <w:vAlign w:val="center"/>
          </w:tcPr>
          <w:p w:rsidR="00B73823" w:rsidRPr="00B73823" w:rsidRDefault="00B73823" w:rsidP="00B73823">
            <w:pPr>
              <w:tabs>
                <w:tab w:val="left" w:pos="2175"/>
              </w:tabs>
              <w:jc w:val="center"/>
              <w:rPr>
                <w:rFonts w:ascii="Times New Roman" w:hAnsi="Times New Roman" w:cs="Times New Roman"/>
                <w:sz w:val="28"/>
                <w:szCs w:val="28"/>
              </w:rPr>
            </w:pPr>
            <w:r>
              <w:rPr>
                <w:rFonts w:ascii="Times New Roman" w:hAnsi="Times New Roman" w:cs="Times New Roman"/>
                <w:sz w:val="28"/>
                <w:szCs w:val="28"/>
              </w:rPr>
              <w:t>2</w:t>
            </w:r>
          </w:p>
        </w:tc>
      </w:tr>
      <w:tr w:rsidR="00872183" w:rsidRPr="00237F32"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GET_LOCAL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SET_PASSWOR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872183" w:rsidRPr="00237F32" w:rsidTr="005C19A8">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872183" w:rsidRPr="00237F32" w:rsidTr="005C19A8">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872183" w:rsidRPr="00447116" w:rsidRDefault="00872183" w:rsidP="005C19A8">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872183" w:rsidRDefault="00872183" w:rsidP="00262C6F">
      <w:pPr>
        <w:pStyle w:val="aa"/>
        <w:ind w:firstLine="709"/>
        <w:jc w:val="both"/>
        <w:rPr>
          <w:noProof/>
        </w:rPr>
      </w:pPr>
    </w:p>
    <w:p w:rsidR="00220A86" w:rsidRDefault="00262C6F" w:rsidP="00262C6F">
      <w:pPr>
        <w:pStyle w:val="aa"/>
        <w:ind w:firstLine="708"/>
        <w:jc w:val="both"/>
      </w:pPr>
      <w:r>
        <w:t xml:space="preserve">В случае, если устройство еще не было использовано, то </w:t>
      </w:r>
      <w:r w:rsidR="008D15B4">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SSID</w:t>
      </w:r>
      <w:r>
        <w:t xml:space="preserve">, после нее </w:t>
      </w:r>
      <w:r w:rsidR="00EA64B6">
        <w:t>ввести</w:t>
      </w:r>
      <w:r>
        <w:t xml:space="preserve"> </w:t>
      </w:r>
      <w:r>
        <w:rPr>
          <w:lang w:val="en-US"/>
        </w:rPr>
        <w:t>SSID</w:t>
      </w:r>
      <w:r w:rsidRPr="005137F4">
        <w:t xml:space="preserve"> </w:t>
      </w:r>
      <w:r>
        <w:t xml:space="preserve">желаемой сети. Далее </w:t>
      </w:r>
      <w:r w:rsidR="00251FAD">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PASSWORD</w:t>
      </w:r>
      <w:r w:rsidRPr="005137F4">
        <w:t xml:space="preserve"> </w:t>
      </w:r>
      <w:r>
        <w:t>и соответственно парол</w:t>
      </w:r>
      <w:r w:rsidR="00761C2F">
        <w:t xml:space="preserve">ь. После ввести </w:t>
      </w:r>
      <w:r>
        <w:t xml:space="preserve">команду </w:t>
      </w: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r>
        <w:t xml:space="preserve">, с помощью которой </w:t>
      </w:r>
      <w:r w:rsidR="00EF5504">
        <w:t xml:space="preserve">происходит подключение </w:t>
      </w:r>
      <w:r>
        <w:t xml:space="preserve">к сети с настройками, которые </w:t>
      </w:r>
      <w:r w:rsidR="00CD54CA">
        <w:t>ввел пользовател</w:t>
      </w:r>
      <w:r w:rsidR="00220A86">
        <w:t>ь</w:t>
      </w:r>
      <w:r>
        <w:t xml:space="preserve">. </w:t>
      </w:r>
    </w:p>
    <w:p w:rsidR="00262C6F" w:rsidRDefault="00262C6F" w:rsidP="00262C6F">
      <w:pPr>
        <w:pStyle w:val="aa"/>
        <w:ind w:firstLine="708"/>
        <w:jc w:val="both"/>
      </w:pPr>
      <w:r>
        <w:t>На рисунке 6.2 представлен ход выполнения подключения к новой сети.</w:t>
      </w:r>
    </w:p>
    <w:p w:rsidR="00262C6F" w:rsidRDefault="00E52E3A" w:rsidP="00262C6F">
      <w:pPr>
        <w:pStyle w:val="aa"/>
        <w:ind w:firstLine="709"/>
        <w:jc w:val="both"/>
        <w:rPr>
          <w:noProof/>
        </w:rPr>
      </w:pPr>
      <w:r>
        <w:rPr>
          <w:noProof/>
        </w:rPr>
        <w:t xml:space="preserve">Для работы с программной частью, которая будет рассмотрена в следующем пункте, следует активировать </w:t>
      </w:r>
      <w:r>
        <w:rPr>
          <w:noProof/>
          <w:lang w:val="en-US"/>
        </w:rPr>
        <w:t>wi</w:t>
      </w:r>
      <w:r w:rsidRPr="00E52E3A">
        <w:rPr>
          <w:noProof/>
        </w:rPr>
        <w:t>-</w:t>
      </w:r>
      <w:r>
        <w:rPr>
          <w:noProof/>
          <w:lang w:val="en-US"/>
        </w:rPr>
        <w:t>fi</w:t>
      </w:r>
      <w:r w:rsidRPr="00E52E3A">
        <w:rPr>
          <w:noProof/>
        </w:rPr>
        <w:t xml:space="preserve"> </w:t>
      </w:r>
      <w:r>
        <w:rPr>
          <w:noProof/>
        </w:rPr>
        <w:t xml:space="preserve">сессию. </w:t>
      </w:r>
      <w:r>
        <w:rPr>
          <w:noProof/>
          <w:lang w:val="en-US"/>
        </w:rPr>
        <w:t>Wi</w:t>
      </w:r>
      <w:r w:rsidRPr="00E52E3A">
        <w:rPr>
          <w:noProof/>
        </w:rPr>
        <w:t>-</w:t>
      </w:r>
      <w:r>
        <w:rPr>
          <w:noProof/>
          <w:lang w:val="en-US"/>
        </w:rPr>
        <w:t>fi</w:t>
      </w:r>
      <w:r w:rsidRPr="00E52E3A">
        <w:rPr>
          <w:noProof/>
        </w:rPr>
        <w:t xml:space="preserve"> </w:t>
      </w:r>
      <w:r>
        <w:rPr>
          <w:noProof/>
        </w:rPr>
        <w:t>сессия предназнвачена для беспроводного общения с программным средством и выпол</w:t>
      </w:r>
      <w:r w:rsidR="0024615E">
        <w:rPr>
          <w:noProof/>
        </w:rPr>
        <w:t>нение команд, входящих от него.</w:t>
      </w:r>
    </w:p>
    <w:p w:rsidR="0024615E" w:rsidRPr="0024615E" w:rsidRDefault="0024615E" w:rsidP="00262C6F">
      <w:pPr>
        <w:pStyle w:val="aa"/>
        <w:ind w:firstLine="709"/>
        <w:jc w:val="both"/>
        <w:rPr>
          <w:noProof/>
        </w:rPr>
      </w:pPr>
      <w:r>
        <w:rPr>
          <w:noProof/>
        </w:rPr>
        <w:t xml:space="preserve">Данный подход был встроен для того, чтобы пользователь всегда знал, в каком режиме настройки или использования он находится. И, естественно, однонаправленная обработка данных является ключом для увеличения произодительности и однонаправленности данных, что в свою очередь хорошо влият на тестирование и, если пользователь владеет навыками разработки программного обеспечения и разбирается в написании программ для микроконтроллеров </w:t>
      </w:r>
      <w:r>
        <w:rPr>
          <w:noProof/>
          <w:lang w:val="en-US"/>
        </w:rPr>
        <w:t>Arduino</w:t>
      </w:r>
      <w:r>
        <w:rPr>
          <w:noProof/>
        </w:rPr>
        <w:t>, то поправки в откр</w:t>
      </w:r>
      <w:r w:rsidR="000B2365">
        <w:rPr>
          <w:noProof/>
        </w:rPr>
        <w:t>ытый исходный код и перепрошивка</w:t>
      </w:r>
      <w:r>
        <w:rPr>
          <w:noProof/>
        </w:rPr>
        <w:t xml:space="preserve"> будут </w:t>
      </w:r>
      <w:r w:rsidR="00034AD0">
        <w:rPr>
          <w:noProof/>
        </w:rPr>
        <w:t>требовать мини</w:t>
      </w:r>
      <w:r w:rsidR="00096BA9">
        <w:rPr>
          <w:noProof/>
        </w:rPr>
        <w:t>мум времени для осознания кода.</w:t>
      </w:r>
    </w:p>
    <w:p w:rsidR="00F0177C" w:rsidRDefault="00F0177C" w:rsidP="003A6BCC">
      <w:pPr>
        <w:pStyle w:val="aa"/>
        <w:ind w:firstLine="709"/>
        <w:jc w:val="center"/>
      </w:pPr>
      <w:r>
        <w:rPr>
          <w:noProof/>
        </w:rPr>
        <w:lastRenderedPageBreak/>
        <w:drawing>
          <wp:inline distT="0" distB="0" distL="0" distR="0" wp14:anchorId="02D758E7" wp14:editId="7AD0B901">
            <wp:extent cx="3990109" cy="4371168"/>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2012" t="1905" r="34824" b="4428"/>
                    <a:stretch/>
                  </pic:blipFill>
                  <pic:spPr bwMode="auto">
                    <a:xfrm>
                      <a:off x="0" y="0"/>
                      <a:ext cx="4002318" cy="4384543"/>
                    </a:xfrm>
                    <a:prstGeom prst="rect">
                      <a:avLst/>
                    </a:prstGeom>
                    <a:ln>
                      <a:noFill/>
                    </a:ln>
                    <a:extLst>
                      <a:ext uri="{53640926-AAD7-44D8-BBD7-CCE9431645EC}">
                        <a14:shadowObscured xmlns:a14="http://schemas.microsoft.com/office/drawing/2010/main"/>
                      </a:ext>
                    </a:extLst>
                  </pic:spPr>
                </pic:pic>
              </a:graphicData>
            </a:graphic>
          </wp:inline>
        </w:drawing>
      </w:r>
    </w:p>
    <w:p w:rsidR="003A6BCC" w:rsidRDefault="003A6BCC" w:rsidP="003A6BCC">
      <w:pPr>
        <w:pStyle w:val="aa"/>
        <w:ind w:firstLine="709"/>
        <w:jc w:val="center"/>
      </w:pPr>
    </w:p>
    <w:p w:rsidR="003A6BCC" w:rsidRPr="003A6BCC" w:rsidRDefault="003A6BCC" w:rsidP="003A6BCC">
      <w:pPr>
        <w:pStyle w:val="aa"/>
        <w:ind w:firstLine="709"/>
        <w:jc w:val="center"/>
      </w:pPr>
      <w:r>
        <w:t xml:space="preserve">Рисунок 6.1 – </w:t>
      </w:r>
      <w:r w:rsidR="005137F4">
        <w:t>Определения</w:t>
      </w:r>
      <w:r>
        <w:t xml:space="preserve"> </w:t>
      </w:r>
      <w:r>
        <w:rPr>
          <w:lang w:val="en-US"/>
        </w:rPr>
        <w:t>COM</w:t>
      </w:r>
      <w:r w:rsidRPr="003A6BCC">
        <w:t>-</w:t>
      </w:r>
      <w:r>
        <w:t>порта</w:t>
      </w:r>
      <w:r w:rsidR="005137F4">
        <w:t>, к которому подключена платформа</w:t>
      </w:r>
    </w:p>
    <w:p w:rsidR="005137F4" w:rsidRDefault="005137F4" w:rsidP="005137F4">
      <w:pPr>
        <w:pStyle w:val="aa"/>
        <w:jc w:val="both"/>
      </w:pPr>
    </w:p>
    <w:p w:rsidR="005137F4" w:rsidRDefault="005137F4" w:rsidP="005137F4">
      <w:pPr>
        <w:pStyle w:val="aa"/>
        <w:jc w:val="center"/>
      </w:pPr>
      <w:r>
        <w:rPr>
          <w:noProof/>
        </w:rPr>
        <w:drawing>
          <wp:inline distT="0" distB="0" distL="0" distR="0" wp14:anchorId="3B7BC0DF" wp14:editId="2DCBE22E">
            <wp:extent cx="4714100" cy="3371560"/>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744441" cy="3393260"/>
                    </a:xfrm>
                    <a:prstGeom prst="rect">
                      <a:avLst/>
                    </a:prstGeom>
                  </pic:spPr>
                </pic:pic>
              </a:graphicData>
            </a:graphic>
          </wp:inline>
        </w:drawing>
      </w:r>
    </w:p>
    <w:p w:rsidR="005137F4" w:rsidRDefault="005137F4" w:rsidP="005137F4">
      <w:pPr>
        <w:pStyle w:val="aa"/>
        <w:jc w:val="center"/>
      </w:pPr>
    </w:p>
    <w:p w:rsidR="005137F4" w:rsidRPr="005137F4" w:rsidRDefault="005137F4" w:rsidP="005137F4">
      <w:pPr>
        <w:pStyle w:val="aa"/>
        <w:jc w:val="center"/>
      </w:pPr>
      <w:r>
        <w:t xml:space="preserve">Рисунок 6.2 – Подключение к </w:t>
      </w:r>
      <w:r>
        <w:rPr>
          <w:lang w:val="en-US"/>
        </w:rPr>
        <w:t>wi</w:t>
      </w:r>
      <w:r w:rsidRPr="005137F4">
        <w:t>-</w:t>
      </w:r>
      <w:r>
        <w:rPr>
          <w:lang w:val="en-US"/>
        </w:rPr>
        <w:t>fi</w:t>
      </w:r>
      <w:r w:rsidRPr="005137F4">
        <w:t xml:space="preserve"> </w:t>
      </w:r>
      <w:r>
        <w:t>точке</w:t>
      </w:r>
    </w:p>
    <w:p w:rsidR="00597143" w:rsidRDefault="00416205" w:rsidP="00087940">
      <w:pPr>
        <w:pStyle w:val="aa"/>
        <w:ind w:firstLine="709"/>
        <w:jc w:val="both"/>
      </w:pPr>
      <w:r>
        <w:lastRenderedPageBreak/>
        <w:t>6.2 Программная часть</w:t>
      </w:r>
    </w:p>
    <w:p w:rsidR="00597143" w:rsidRDefault="00597143" w:rsidP="00087940">
      <w:pPr>
        <w:pStyle w:val="aa"/>
        <w:ind w:firstLine="709"/>
        <w:jc w:val="both"/>
      </w:pPr>
    </w:p>
    <w:p w:rsidR="00806E02" w:rsidRDefault="00597143" w:rsidP="00087940">
      <w:pPr>
        <w:pStyle w:val="aa"/>
        <w:ind w:firstLine="709"/>
        <w:jc w:val="both"/>
      </w:pPr>
      <w:r>
        <w:t xml:space="preserve">С программной частью разобраться намного проще, чем с аппаратной. Во-первых, все настройки для плат и соединения с </w:t>
      </w:r>
      <w:r>
        <w:rPr>
          <w:lang w:val="en-US"/>
        </w:rPr>
        <w:t>COM</w:t>
      </w:r>
      <w:r w:rsidRPr="00597143">
        <w:t>-</w:t>
      </w:r>
      <w:r>
        <w:t xml:space="preserve">портами были уже выполнены, и все, что остается сделать, это попросту запустить </w:t>
      </w:r>
      <w:r w:rsidR="00411778">
        <w:t>исполняемый файл на компьютере, ввести корректные данные и наслаждаться работой с устройством.</w:t>
      </w:r>
    </w:p>
    <w:p w:rsidR="002B6892" w:rsidRDefault="00806E02" w:rsidP="00087940">
      <w:pPr>
        <w:pStyle w:val="aa"/>
        <w:ind w:firstLine="709"/>
        <w:jc w:val="both"/>
      </w:pPr>
      <w:r>
        <w:t xml:space="preserve">Итак, рассмотрим начало взаимодействия пользователя с программой, а именно – запуск исполняемого файла </w:t>
      </w:r>
      <w:r w:rsidRPr="00806E02">
        <w:rPr>
          <w:rFonts w:ascii="Courier New" w:hAnsi="Courier New" w:cs="Courier New"/>
          <w:lang w:val="en-US"/>
        </w:rPr>
        <w:t>Main</w:t>
      </w:r>
      <w:r w:rsidRPr="00806E02">
        <w:rPr>
          <w:rFonts w:ascii="Courier New" w:hAnsi="Courier New" w:cs="Courier New"/>
        </w:rPr>
        <w:t>.</w:t>
      </w:r>
      <w:r w:rsidRPr="00806E02">
        <w:rPr>
          <w:rFonts w:ascii="Courier New" w:hAnsi="Courier New" w:cs="Courier New"/>
          <w:lang w:val="en-US"/>
        </w:rPr>
        <w:t>py</w:t>
      </w:r>
      <w:r w:rsidRPr="00806E02">
        <w:t>.</w:t>
      </w:r>
    </w:p>
    <w:p w:rsidR="00806E02" w:rsidRDefault="002B6892" w:rsidP="00087940">
      <w:pPr>
        <w:pStyle w:val="aa"/>
        <w:ind w:firstLine="709"/>
        <w:jc w:val="both"/>
      </w:pPr>
      <w:r>
        <w:t xml:space="preserve">Но стоит помнить, что если устройство не было настроено на пользовательскую </w:t>
      </w:r>
      <w:r>
        <w:rPr>
          <w:lang w:val="en-US"/>
        </w:rPr>
        <w:t>wi</w:t>
      </w:r>
      <w:r w:rsidRPr="002B6892">
        <w:t>-</w:t>
      </w:r>
      <w:r>
        <w:rPr>
          <w:lang w:val="en-US"/>
        </w:rPr>
        <w:t>fi</w:t>
      </w:r>
      <w:r w:rsidRPr="002B6892">
        <w:t xml:space="preserve"> </w:t>
      </w:r>
      <w:r>
        <w:t>сеть, то нужно вернуться к этому этапу и произвести настройку.</w:t>
      </w:r>
      <w:r w:rsidR="00806E02" w:rsidRPr="00806E02">
        <w:t xml:space="preserve"> </w:t>
      </w:r>
    </w:p>
    <w:p w:rsidR="00A371E7" w:rsidRDefault="00806E02" w:rsidP="00087940">
      <w:pPr>
        <w:pStyle w:val="aa"/>
        <w:ind w:firstLine="709"/>
        <w:jc w:val="both"/>
      </w:pPr>
      <w:r>
        <w:t xml:space="preserve">При старте программы пользователю предлагается ввести </w:t>
      </w:r>
      <w:r>
        <w:rPr>
          <w:lang w:val="en-US"/>
        </w:rPr>
        <w:t>IP</w:t>
      </w:r>
      <w:r>
        <w:t xml:space="preserve">-адрес сети, к которой нужно подключиться. В случае некорректного </w:t>
      </w:r>
      <w:r>
        <w:rPr>
          <w:lang w:val="en-US"/>
        </w:rPr>
        <w:t>IP</w:t>
      </w:r>
      <w:r>
        <w:t>-адреса пользователю будет доступна возможность сделать это еще раз.</w:t>
      </w:r>
    </w:p>
    <w:p w:rsidR="00A371E7" w:rsidRPr="00A371E7" w:rsidRDefault="00A371E7" w:rsidP="00087940">
      <w:pPr>
        <w:pStyle w:val="aa"/>
        <w:ind w:firstLine="709"/>
        <w:jc w:val="both"/>
      </w:pPr>
      <w:r>
        <w:t xml:space="preserve">Подключившись к </w:t>
      </w:r>
      <w:r>
        <w:rPr>
          <w:lang w:val="en-US"/>
        </w:rPr>
        <w:t>wi</w:t>
      </w:r>
      <w:r w:rsidRPr="00A371E7">
        <w:t>-</w:t>
      </w:r>
      <w:r>
        <w:rPr>
          <w:lang w:val="en-US"/>
        </w:rPr>
        <w:t>fi</w:t>
      </w:r>
      <w:r w:rsidRPr="00A371E7">
        <w:t xml:space="preserve"> </w:t>
      </w:r>
      <w:r>
        <w:t>точке, программа поприветствует пользователя.</w:t>
      </w:r>
    </w:p>
    <w:p w:rsidR="00A371E7" w:rsidRDefault="00A371E7" w:rsidP="00087940">
      <w:pPr>
        <w:pStyle w:val="aa"/>
        <w:ind w:firstLine="709"/>
        <w:jc w:val="both"/>
      </w:pPr>
      <w:r>
        <w:t>На рисунке 6.3 показано окно приветствия после успешного входа в систему.</w:t>
      </w:r>
    </w:p>
    <w:p w:rsidR="002B6892" w:rsidRDefault="00D00F3D" w:rsidP="00D00F3D">
      <w:pPr>
        <w:pStyle w:val="aa"/>
        <w:ind w:firstLine="709"/>
        <w:jc w:val="center"/>
        <w:rPr>
          <w:lang w:val="en-US"/>
        </w:rPr>
      </w:pPr>
      <w:r>
        <w:rPr>
          <w:noProof/>
        </w:rPr>
        <w:drawing>
          <wp:inline distT="0" distB="0" distL="0" distR="0" wp14:anchorId="1B736301" wp14:editId="63D2B74A">
            <wp:extent cx="5102896" cy="1068779"/>
            <wp:effectExtent l="0" t="0" r="254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12761" cy="1070845"/>
                    </a:xfrm>
                    <a:prstGeom prst="rect">
                      <a:avLst/>
                    </a:prstGeom>
                  </pic:spPr>
                </pic:pic>
              </a:graphicData>
            </a:graphic>
          </wp:inline>
        </w:drawing>
      </w:r>
    </w:p>
    <w:p w:rsidR="00F50ECF" w:rsidRDefault="00F50ECF" w:rsidP="00D00F3D">
      <w:pPr>
        <w:pStyle w:val="aa"/>
        <w:ind w:firstLine="709"/>
        <w:jc w:val="center"/>
        <w:rPr>
          <w:lang w:val="en-US"/>
        </w:rPr>
      </w:pPr>
    </w:p>
    <w:p w:rsidR="00F50ECF" w:rsidRDefault="00F50ECF" w:rsidP="00D00F3D">
      <w:pPr>
        <w:pStyle w:val="aa"/>
        <w:ind w:firstLine="709"/>
        <w:jc w:val="center"/>
      </w:pPr>
      <w:r>
        <w:t xml:space="preserve">Рисунок 6.3 – Запуск программы и окно приветствия </w:t>
      </w:r>
    </w:p>
    <w:p w:rsidR="00890877" w:rsidRDefault="00890877" w:rsidP="00890877">
      <w:pPr>
        <w:pStyle w:val="aa"/>
        <w:ind w:firstLine="709"/>
      </w:pPr>
    </w:p>
    <w:p w:rsidR="00A927B6" w:rsidRDefault="00A927B6" w:rsidP="00A927B6">
      <w:pPr>
        <w:pStyle w:val="aa"/>
        <w:ind w:firstLine="709"/>
        <w:jc w:val="both"/>
      </w:pPr>
      <w:r>
        <w:t>Общение с устройством происходит по мере отправки команд. Пользователю предлагается ввести команду «</w:t>
      </w:r>
      <w:r>
        <w:rPr>
          <w:lang w:val="en-US"/>
        </w:rPr>
        <w:t>Type</w:t>
      </w:r>
      <w:r w:rsidRPr="00A927B6">
        <w:t xml:space="preserve"> </w:t>
      </w:r>
      <w:r>
        <w:rPr>
          <w:lang w:val="en-US"/>
        </w:rPr>
        <w:t>command</w:t>
      </w:r>
      <w:r>
        <w:t>». В случае, если пользователь не осведомлен с работой программы, ему нужно ввести команду «</w:t>
      </w:r>
      <w:r>
        <w:rPr>
          <w:lang w:val="en-US"/>
        </w:rPr>
        <w:t>HELP</w:t>
      </w:r>
      <w:r>
        <w:t xml:space="preserve">». </w:t>
      </w:r>
    </w:p>
    <w:p w:rsidR="00890877" w:rsidRDefault="00A927B6" w:rsidP="00A927B6">
      <w:pPr>
        <w:pStyle w:val="aa"/>
        <w:ind w:firstLine="709"/>
        <w:jc w:val="both"/>
      </w:pPr>
      <w:r>
        <w:t>После ввода команды «</w:t>
      </w:r>
      <w:r>
        <w:rPr>
          <w:lang w:val="en-US"/>
        </w:rPr>
        <w:t>HELP</w:t>
      </w:r>
      <w:r>
        <w:t xml:space="preserve">» будет предложен выбор действий-команд, которые пользователь может совершить. </w:t>
      </w:r>
      <w:r w:rsidR="00F70678">
        <w:t>В аппаратной части реализовано управление и обмен данными с контроллером движения и датчиками. В программе за контроль за движением отвечает команда «</w:t>
      </w:r>
      <w:r w:rsidR="00F70678">
        <w:rPr>
          <w:lang w:val="en-US"/>
        </w:rPr>
        <w:t>MOVEMENT</w:t>
      </w:r>
      <w:r w:rsidR="00F70678">
        <w:t>», за датчики – «</w:t>
      </w:r>
      <w:r w:rsidR="00F70678">
        <w:rPr>
          <w:lang w:val="en-US"/>
        </w:rPr>
        <w:t>SENSORS</w:t>
      </w:r>
      <w:r w:rsidR="00F70678">
        <w:t>».</w:t>
      </w:r>
    </w:p>
    <w:p w:rsidR="000B503C" w:rsidRDefault="000B503C" w:rsidP="00A927B6">
      <w:pPr>
        <w:pStyle w:val="aa"/>
        <w:ind w:firstLine="709"/>
        <w:jc w:val="both"/>
      </w:pPr>
      <w:r>
        <w:t xml:space="preserve">Рассмотрим такую ситуацию. Пользователь ведет общение с </w:t>
      </w:r>
      <w:r>
        <w:rPr>
          <w:lang w:val="en-US"/>
        </w:rPr>
        <w:t>wi</w:t>
      </w:r>
      <w:r w:rsidRPr="000B503C">
        <w:t>-</w:t>
      </w:r>
      <w:r>
        <w:rPr>
          <w:lang w:val="en-US"/>
        </w:rPr>
        <w:t>fi</w:t>
      </w:r>
      <w:r w:rsidRPr="000B503C">
        <w:t xml:space="preserve"> </w:t>
      </w:r>
      <w:r>
        <w:t xml:space="preserve">модулем, но ему нужно изменить настройки </w:t>
      </w:r>
      <w:r>
        <w:rPr>
          <w:lang w:val="en-US"/>
        </w:rPr>
        <w:t>wi</w:t>
      </w:r>
      <w:r w:rsidRPr="000B503C">
        <w:t>-</w:t>
      </w:r>
      <w:r>
        <w:rPr>
          <w:lang w:val="en-US"/>
        </w:rPr>
        <w:t>fi</w:t>
      </w:r>
      <w:r w:rsidRPr="000B503C">
        <w:t xml:space="preserve"> </w:t>
      </w:r>
      <w:r>
        <w:t xml:space="preserve">модуля на другие или же изменить точку беспроводной связи. В данном случае пользователь должен остановить работу </w:t>
      </w:r>
      <w:r>
        <w:rPr>
          <w:lang w:val="en-US"/>
        </w:rPr>
        <w:t>wi</w:t>
      </w:r>
      <w:r w:rsidRPr="000B503C">
        <w:t>-</w:t>
      </w:r>
      <w:r>
        <w:rPr>
          <w:lang w:val="en-US"/>
        </w:rPr>
        <w:t>fi</w:t>
      </w:r>
      <w:r w:rsidRPr="000B503C">
        <w:t xml:space="preserve"> </w:t>
      </w:r>
      <w:r>
        <w:t xml:space="preserve">модуля, а именно </w:t>
      </w:r>
      <w:r>
        <w:rPr>
          <w:lang w:val="en-US"/>
        </w:rPr>
        <w:t>wi</w:t>
      </w:r>
      <w:r w:rsidRPr="000B503C">
        <w:t>-</w:t>
      </w:r>
      <w:r>
        <w:rPr>
          <w:lang w:val="en-US"/>
        </w:rPr>
        <w:t>fi</w:t>
      </w:r>
      <w:r w:rsidRPr="000B503C">
        <w:t xml:space="preserve"> </w:t>
      </w:r>
      <w:r>
        <w:t>сессии и подключиться к главному контроллеру напрямую и изменить настройки, как было рассмотрено в пункте «Аппаратная часть».</w:t>
      </w:r>
    </w:p>
    <w:p w:rsidR="00F43DB1" w:rsidRDefault="000B503C" w:rsidP="00A927B6">
      <w:pPr>
        <w:pStyle w:val="aa"/>
        <w:ind w:firstLine="709"/>
        <w:jc w:val="both"/>
      </w:pPr>
      <w:r>
        <w:lastRenderedPageBreak/>
        <w:t xml:space="preserve">Далее, чтобы войти обратно в </w:t>
      </w:r>
      <w:r>
        <w:rPr>
          <w:lang w:val="en-US"/>
        </w:rPr>
        <w:t>wi</w:t>
      </w:r>
      <w:r w:rsidRPr="000B503C">
        <w:t>-</w:t>
      </w:r>
      <w:r>
        <w:rPr>
          <w:lang w:val="en-US"/>
        </w:rPr>
        <w:t>fi</w:t>
      </w:r>
      <w:r w:rsidRPr="000B503C">
        <w:t xml:space="preserve"> </w:t>
      </w:r>
      <w:r>
        <w:t>сессию для общения с программным средством, нужно ввести в терминале или программе, с которой работает главный контроллер, команду «</w:t>
      </w:r>
      <w:r>
        <w:rPr>
          <w:lang w:val="en-US"/>
        </w:rPr>
        <w:t>WIFI</w:t>
      </w:r>
      <w:r w:rsidRPr="000B503C">
        <w:t>_</w:t>
      </w:r>
      <w:r>
        <w:rPr>
          <w:lang w:val="en-US"/>
        </w:rPr>
        <w:t>SESSION</w:t>
      </w:r>
      <w:r>
        <w:t>»</w:t>
      </w:r>
      <w:r w:rsidR="00F43DB1">
        <w:t>.</w:t>
      </w:r>
    </w:p>
    <w:p w:rsidR="000B503C" w:rsidRDefault="000B503C" w:rsidP="00A927B6">
      <w:pPr>
        <w:pStyle w:val="aa"/>
        <w:ind w:firstLine="709"/>
        <w:jc w:val="both"/>
      </w:pPr>
      <w:r>
        <w:t>Устройство уведомит пользователя об успешном старте и можно дальше продолжать управлять устройством удаленно.</w:t>
      </w:r>
      <w:r w:rsidR="00F43DB1">
        <w:t xml:space="preserve"> На рисунке 6.4 показан успешный вход в </w:t>
      </w:r>
      <w:r w:rsidR="00F43DB1">
        <w:rPr>
          <w:lang w:val="en-US"/>
        </w:rPr>
        <w:t xml:space="preserve">wi-fi </w:t>
      </w:r>
      <w:r w:rsidR="00F43DB1">
        <w:t>сессию.</w:t>
      </w:r>
    </w:p>
    <w:p w:rsidR="005F2EDA" w:rsidRDefault="005F2EDA" w:rsidP="00A927B6">
      <w:pPr>
        <w:pStyle w:val="aa"/>
        <w:ind w:firstLine="709"/>
        <w:jc w:val="both"/>
      </w:pPr>
    </w:p>
    <w:p w:rsidR="005F2EDA" w:rsidRDefault="00841022" w:rsidP="00841022">
      <w:pPr>
        <w:pStyle w:val="aa"/>
        <w:ind w:firstLine="709"/>
        <w:jc w:val="center"/>
      </w:pPr>
      <w:r>
        <w:rPr>
          <w:noProof/>
        </w:rPr>
        <w:drawing>
          <wp:inline distT="0" distB="0" distL="0" distR="0" wp14:anchorId="33C025AF" wp14:editId="6D728AEE">
            <wp:extent cx="3087221" cy="1488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841022" w:rsidRDefault="00841022" w:rsidP="00841022">
      <w:pPr>
        <w:pStyle w:val="aa"/>
        <w:ind w:firstLine="709"/>
        <w:jc w:val="center"/>
      </w:pPr>
    </w:p>
    <w:p w:rsidR="00841022" w:rsidRPr="00841022" w:rsidRDefault="002C6F47" w:rsidP="00841022">
      <w:pPr>
        <w:pStyle w:val="aa"/>
        <w:ind w:firstLine="709"/>
        <w:jc w:val="center"/>
      </w:pPr>
      <w:r>
        <w:t>Рисунок 6.4</w:t>
      </w:r>
      <w:r w:rsidR="00841022">
        <w:t xml:space="preserve"> – Успешная установка </w:t>
      </w:r>
      <w:r w:rsidR="00841022">
        <w:rPr>
          <w:lang w:val="en-US"/>
        </w:rPr>
        <w:t>wifi</w:t>
      </w:r>
      <w:r w:rsidR="00841022" w:rsidRPr="002C6F47">
        <w:t xml:space="preserve"> </w:t>
      </w:r>
      <w:r w:rsidR="00841022">
        <w:t>сессии</w:t>
      </w:r>
    </w:p>
    <w:p w:rsidR="005F2EDA" w:rsidRPr="00F43DB1" w:rsidRDefault="005F2EDA" w:rsidP="00A927B6">
      <w:pPr>
        <w:pStyle w:val="aa"/>
        <w:ind w:firstLine="709"/>
        <w:jc w:val="both"/>
      </w:pPr>
    </w:p>
    <w:p w:rsidR="00F70678" w:rsidRPr="00F70678" w:rsidRDefault="00F70678" w:rsidP="00A927B6">
      <w:pPr>
        <w:pStyle w:val="aa"/>
        <w:ind w:firstLine="709"/>
        <w:jc w:val="both"/>
      </w:pPr>
      <w:r>
        <w:t>Выход из программы осуществляется по вводу команды «</w:t>
      </w:r>
      <w:r>
        <w:rPr>
          <w:lang w:val="en-US"/>
        </w:rPr>
        <w:t>EXIT</w:t>
      </w:r>
      <w:r>
        <w:t>».</w:t>
      </w:r>
    </w:p>
    <w:p w:rsidR="00F50ECF" w:rsidRDefault="00F160D6" w:rsidP="00F160D6">
      <w:pPr>
        <w:pStyle w:val="aa"/>
        <w:ind w:firstLine="709"/>
      </w:pPr>
      <w:r>
        <w:t>На рисунке 6.5 представлено успешное завершение программы.</w:t>
      </w:r>
    </w:p>
    <w:p w:rsidR="007C35D8" w:rsidRDefault="007C35D8" w:rsidP="003D7435">
      <w:pPr>
        <w:pStyle w:val="aa"/>
        <w:ind w:firstLine="709"/>
        <w:jc w:val="center"/>
        <w:rPr>
          <w:noProof/>
        </w:rPr>
      </w:pPr>
    </w:p>
    <w:p w:rsidR="007C35D8" w:rsidRDefault="007C35D8" w:rsidP="003D7435">
      <w:pPr>
        <w:pStyle w:val="aa"/>
        <w:ind w:firstLine="709"/>
        <w:jc w:val="center"/>
        <w:rPr>
          <w:noProof/>
        </w:rPr>
      </w:pPr>
    </w:p>
    <w:p w:rsidR="003D7435" w:rsidRDefault="003D7435" w:rsidP="003D7435">
      <w:pPr>
        <w:pStyle w:val="aa"/>
        <w:ind w:firstLine="709"/>
        <w:jc w:val="center"/>
        <w:rPr>
          <w:lang w:val="en-US"/>
        </w:rPr>
      </w:pPr>
      <w:r>
        <w:rPr>
          <w:noProof/>
        </w:rPr>
        <w:drawing>
          <wp:inline distT="0" distB="0" distL="0" distR="0" wp14:anchorId="6EEEBA9F" wp14:editId="6CAFB189">
            <wp:extent cx="2827655" cy="581586"/>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18582" b="11415"/>
                    <a:stretch/>
                  </pic:blipFill>
                  <pic:spPr bwMode="auto">
                    <a:xfrm>
                      <a:off x="0" y="0"/>
                      <a:ext cx="2844464" cy="585043"/>
                    </a:xfrm>
                    <a:prstGeom prst="rect">
                      <a:avLst/>
                    </a:prstGeom>
                    <a:ln>
                      <a:noFill/>
                    </a:ln>
                    <a:extLst>
                      <a:ext uri="{53640926-AAD7-44D8-BBD7-CCE9431645EC}">
                        <a14:shadowObscured xmlns:a14="http://schemas.microsoft.com/office/drawing/2010/main"/>
                      </a:ext>
                    </a:extLst>
                  </pic:spPr>
                </pic:pic>
              </a:graphicData>
            </a:graphic>
          </wp:inline>
        </w:drawing>
      </w:r>
    </w:p>
    <w:p w:rsidR="007C35D8" w:rsidRDefault="007C35D8" w:rsidP="003D7435">
      <w:pPr>
        <w:pStyle w:val="aa"/>
        <w:ind w:firstLine="709"/>
        <w:jc w:val="center"/>
        <w:rPr>
          <w:lang w:val="en-US"/>
        </w:rPr>
      </w:pPr>
    </w:p>
    <w:p w:rsidR="007C35D8" w:rsidRDefault="007C35D8" w:rsidP="003D7435">
      <w:pPr>
        <w:pStyle w:val="aa"/>
        <w:ind w:firstLine="709"/>
        <w:jc w:val="center"/>
      </w:pPr>
      <w:r>
        <w:t>Рисунок 6.5 – Успешное завершение программы</w:t>
      </w:r>
    </w:p>
    <w:p w:rsidR="00C123E4" w:rsidRDefault="00C123E4" w:rsidP="00C123E4">
      <w:pPr>
        <w:pStyle w:val="aa"/>
        <w:ind w:firstLine="709"/>
      </w:pPr>
    </w:p>
    <w:p w:rsidR="00C123E4" w:rsidRPr="007C35D8" w:rsidRDefault="00C123E4" w:rsidP="00C123E4">
      <w:pPr>
        <w:pStyle w:val="aa"/>
        <w:ind w:firstLine="709"/>
        <w:jc w:val="both"/>
      </w:pPr>
      <w:r>
        <w:t>Освоение данной программы не займет большого количества времени у пользователя, что является безусловно отличной новостью для него и соответственно для производителя данного устройства.</w:t>
      </w:r>
    </w:p>
    <w:p w:rsidR="00F50ECF" w:rsidRPr="00890877" w:rsidRDefault="00CC1167" w:rsidP="00F50ECF">
      <w:pPr>
        <w:pStyle w:val="aa"/>
        <w:ind w:firstLine="709"/>
        <w:jc w:val="both"/>
      </w:pPr>
      <w:r w:rsidRPr="00EB0B5B">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1"/>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1"/>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1"/>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1"/>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1"/>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1"/>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7E2672" w:rsidRDefault="007E2672" w:rsidP="00FB3F87">
      <w:pPr>
        <w:ind w:firstLine="708"/>
        <w:jc w:val="both"/>
      </w:pPr>
      <w:r>
        <w:t>В ходе дипломного проектирования был разработан аппаратно-программный комплекс мобильного робота. Были рассмотрены существующие аналоги, микроконтроллеры, принцип работы устройства и его использование.</w:t>
      </w:r>
    </w:p>
    <w:p w:rsidR="007E2672" w:rsidRDefault="007E2672" w:rsidP="007E2672">
      <w:pPr>
        <w:jc w:val="both"/>
      </w:pPr>
      <w:r>
        <w:tab/>
        <w:t xml:space="preserve">Для проектирования аппаратно-программного комплекса мобильного робота был выбран микроконтроллер </w:t>
      </w:r>
      <w:r>
        <w:rPr>
          <w:lang w:val="en-US"/>
        </w:rPr>
        <w:t>Arduino</w:t>
      </w:r>
      <w:r w:rsidRPr="00FF6352">
        <w:t xml:space="preserve"> </w:t>
      </w:r>
      <w:r>
        <w:rPr>
          <w:lang w:val="en-US"/>
        </w:rPr>
        <w:t>Uno</w:t>
      </w:r>
      <w:r>
        <w:t xml:space="preserve">, исходя из его достоинств и так как он является оптимальным решением для проекта, целенаправленное программное обеспечение такое как </w:t>
      </w:r>
      <w:r>
        <w:rPr>
          <w:lang w:val="en-US"/>
        </w:rPr>
        <w:t>Arduino</w:t>
      </w:r>
      <w:r w:rsidRPr="0074027A">
        <w:t xml:space="preserve"> </w:t>
      </w:r>
      <w:r>
        <w:rPr>
          <w:lang w:val="en-US"/>
        </w:rPr>
        <w:t>IDE</w:t>
      </w:r>
      <w:r w:rsidRPr="0074027A">
        <w:t xml:space="preserve">, </w:t>
      </w:r>
      <w:r>
        <w:t xml:space="preserve">дополнительные библиотеки для работы с компонентами </w:t>
      </w:r>
      <w:r>
        <w:rPr>
          <w:lang w:val="en-US"/>
        </w:rPr>
        <w:t>Arduino</w:t>
      </w:r>
      <w:r w:rsidRPr="0074027A">
        <w:t xml:space="preserve"> </w:t>
      </w:r>
      <w:r>
        <w:rPr>
          <w:lang w:val="en-US"/>
        </w:rPr>
        <w:t>Uno</w:t>
      </w:r>
      <w:r w:rsidRPr="0074027A">
        <w:t>,</w:t>
      </w:r>
      <w:r>
        <w:t xml:space="preserve"> а так же удобная и быстрая прошивка через </w:t>
      </w:r>
      <w:r>
        <w:rPr>
          <w:lang w:val="en-US"/>
        </w:rPr>
        <w:t>USB</w:t>
      </w:r>
      <w:r w:rsidRPr="0074027A">
        <w:t>-</w:t>
      </w:r>
      <w:r>
        <w:t>кабель.</w:t>
      </w:r>
    </w:p>
    <w:p w:rsidR="007E2672" w:rsidRDefault="007E2672" w:rsidP="007E2672">
      <w:pPr>
        <w:jc w:val="both"/>
      </w:pPr>
      <w:r>
        <w:tab/>
        <w:t xml:space="preserve">В качестве среды разработки для программной части был выбран язык программирования </w:t>
      </w:r>
      <w:r>
        <w:rPr>
          <w:lang w:val="en-US"/>
        </w:rPr>
        <w:t>Python</w:t>
      </w:r>
      <w:r w:rsidRPr="00AF5804">
        <w:t xml:space="preserve">, </w:t>
      </w:r>
      <w:r>
        <w:t xml:space="preserve">который обеспечил легкость и устойчивость к реализации данного программного средства. 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7E2672" w:rsidRDefault="007E2672" w:rsidP="007E2672">
      <w:pPr>
        <w:jc w:val="both"/>
      </w:pPr>
      <w:r>
        <w:tab/>
        <w:t>В процессе работы с программной часью были изучены библиотеки для работы с сокетами, регулярными выражениями и системными взаимодействиями.</w:t>
      </w:r>
    </w:p>
    <w:p w:rsidR="007E2672" w:rsidRPr="00973146" w:rsidRDefault="007E2672" w:rsidP="007E2672">
      <w:pPr>
        <w:jc w:val="both"/>
      </w:pPr>
      <w:r>
        <w:tab/>
        <w:t xml:space="preserve">Для разработки корпуса устройства были использвованы программы </w:t>
      </w:r>
      <w:r>
        <w:rPr>
          <w:lang w:val="en-US"/>
        </w:rPr>
        <w:t>AutoCAD</w:t>
      </w:r>
      <w:r w:rsidRPr="00973146">
        <w:t xml:space="preserve"> </w:t>
      </w:r>
      <w:r>
        <w:t xml:space="preserve">и </w:t>
      </w:r>
      <w:r w:rsidRPr="00973146">
        <w:t>3</w:t>
      </w:r>
      <w:r>
        <w:rPr>
          <w:lang w:val="en-US"/>
        </w:rPr>
        <w:t>D</w:t>
      </w:r>
      <w:r w:rsidRPr="00973146">
        <w:t xml:space="preserve"> </w:t>
      </w:r>
      <w:r>
        <w:rPr>
          <w:lang w:val="en-US"/>
        </w:rPr>
        <w:t>Max</w:t>
      </w:r>
      <w:r w:rsidRPr="00973146">
        <w:t xml:space="preserve">. </w:t>
      </w:r>
      <w:r>
        <w:t xml:space="preserve">Данные программы без проблем позволили реализовать задуманные идеи. Решение использовать </w:t>
      </w:r>
      <w:r w:rsidRPr="00FC2BC4">
        <w:t>3</w:t>
      </w:r>
      <w:r>
        <w:rPr>
          <w:lang w:val="en-US"/>
        </w:rPr>
        <w:t>D</w:t>
      </w:r>
      <w:r w:rsidRPr="00FC2BC4">
        <w:t xml:space="preserve">-принтер оправдало </w:t>
      </w:r>
      <w:r>
        <w:t>свои ожидания.</w:t>
      </w:r>
    </w:p>
    <w:p w:rsidR="007E2672" w:rsidRPr="00973146" w:rsidRDefault="007E2672" w:rsidP="007E2672">
      <w:pPr>
        <w:ind w:firstLine="709"/>
        <w:jc w:val="both"/>
      </w:pPr>
      <w:r>
        <w:t>Для</w:t>
      </w:r>
      <w:r w:rsidRPr="00973146">
        <w:t xml:space="preserve"> </w:t>
      </w:r>
      <w:r>
        <w:t>разработки</w:t>
      </w:r>
      <w:r w:rsidRPr="00973146">
        <w:t xml:space="preserve"> </w:t>
      </w:r>
      <w:r>
        <w:t>программы для аппаратной части был</w:t>
      </w:r>
      <w:r w:rsidRPr="00973146">
        <w:t xml:space="preserve"> </w:t>
      </w:r>
      <w:r>
        <w:t>использован</w:t>
      </w:r>
      <w:r w:rsidRPr="00973146">
        <w:t xml:space="preserve"> </w:t>
      </w:r>
      <w:r>
        <w:t>плагин</w:t>
      </w:r>
      <w:r w:rsidRPr="00973146">
        <w:t xml:space="preserve"> </w:t>
      </w:r>
      <w:r>
        <w:t>для</w:t>
      </w:r>
      <w:r w:rsidRPr="00973146">
        <w:t xml:space="preserve"> </w:t>
      </w:r>
      <w:r>
        <w:t>среды</w:t>
      </w:r>
      <w:r w:rsidRPr="00973146">
        <w:t xml:space="preserve"> </w:t>
      </w:r>
      <w:r>
        <w:rPr>
          <w:lang w:val="en-US"/>
        </w:rPr>
        <w:t>Microsoft</w:t>
      </w:r>
      <w:r w:rsidRPr="00973146">
        <w:t xml:space="preserve"> </w:t>
      </w:r>
      <w:r>
        <w:rPr>
          <w:lang w:val="en-US"/>
        </w:rPr>
        <w:t>Visual</w:t>
      </w:r>
      <w:r w:rsidRPr="00973146">
        <w:t xml:space="preserve"> </w:t>
      </w:r>
      <w:r>
        <w:rPr>
          <w:lang w:val="en-US"/>
        </w:rPr>
        <w:t>Studio</w:t>
      </w:r>
      <w:r w:rsidRPr="00973146">
        <w:t xml:space="preserve"> 2017 – </w:t>
      </w:r>
      <w:r>
        <w:rPr>
          <w:lang w:val="en-US"/>
        </w:rPr>
        <w:t>Visualmicro</w:t>
      </w:r>
      <w:r w:rsidRPr="00973146">
        <w:t>.</w:t>
      </w:r>
    </w:p>
    <w:p w:rsidR="007E2672" w:rsidRDefault="007E2672" w:rsidP="007E2672">
      <w:pPr>
        <w:pStyle w:val="aa"/>
        <w:ind w:firstLine="709"/>
        <w:jc w:val="both"/>
      </w:pPr>
      <w:r>
        <w:t xml:space="preserve"> Разработанная система предоставляет следующие возможности:</w:t>
      </w:r>
    </w:p>
    <w:p w:rsidR="007E2672" w:rsidRDefault="007E2672" w:rsidP="007E2672">
      <w:pPr>
        <w:pStyle w:val="aa"/>
        <w:jc w:val="both"/>
      </w:pPr>
      <w:r w:rsidRPr="00ED768E">
        <w:tab/>
        <w:t>1</w:t>
      </w:r>
      <w:r>
        <w:t>. Подвижный, складывающийся корпус</w:t>
      </w:r>
      <w:r w:rsidRPr="00FC2BC4">
        <w:t>;</w:t>
      </w:r>
    </w:p>
    <w:p w:rsidR="007E2672" w:rsidRPr="00ED768E" w:rsidRDefault="007E2672" w:rsidP="007E2672">
      <w:pPr>
        <w:pStyle w:val="aa"/>
        <w:jc w:val="both"/>
      </w:pPr>
      <w:r>
        <w:tab/>
        <w:t>2. Дистанционное управление с помощью ПК</w:t>
      </w:r>
      <w:r w:rsidRPr="00ED768E">
        <w:t>;</w:t>
      </w:r>
    </w:p>
    <w:p w:rsidR="007E2672" w:rsidRPr="00FC2BC4" w:rsidRDefault="007E2672" w:rsidP="007E2672">
      <w:pPr>
        <w:pStyle w:val="aa"/>
        <w:jc w:val="both"/>
      </w:pPr>
      <w:r>
        <w:tab/>
      </w:r>
      <w:r w:rsidRPr="00FC2BC4">
        <w:t>3</w:t>
      </w:r>
      <w:r>
        <w:t>. Распознование межсетвы</w:t>
      </w:r>
      <w:r>
        <w:rPr>
          <w:sz w:val="26"/>
        </w:rPr>
        <w:t>х</w:t>
      </w:r>
      <w:r>
        <w:t xml:space="preserve"> команд</w:t>
      </w:r>
      <w:r w:rsidRPr="00FC2BC4">
        <w:t>;</w:t>
      </w:r>
    </w:p>
    <w:p w:rsidR="007E2672" w:rsidRPr="00FC2BC4" w:rsidRDefault="007E2672" w:rsidP="007E2672">
      <w:pPr>
        <w:pStyle w:val="aa"/>
        <w:jc w:val="both"/>
      </w:pPr>
      <w:r>
        <w:tab/>
        <w:t>4. Конфигурирование отдельных аппаратных модулей</w:t>
      </w:r>
      <w:r w:rsidRPr="00FC2BC4">
        <w:t>;</w:t>
      </w:r>
    </w:p>
    <w:p w:rsidR="007E2672" w:rsidRPr="00081735" w:rsidRDefault="007E2672" w:rsidP="007E2672">
      <w:pPr>
        <w:pStyle w:val="aa"/>
        <w:jc w:val="both"/>
      </w:pPr>
      <w:r w:rsidRPr="00FC2BC4">
        <w:tab/>
      </w:r>
      <w:r w:rsidRPr="00081735">
        <w:t xml:space="preserve">5. </w:t>
      </w:r>
      <w:r>
        <w:t>Программное средство для управления и отображения данных платформы</w:t>
      </w:r>
      <w:r w:rsidRPr="00081735">
        <w:t>;</w:t>
      </w:r>
    </w:p>
    <w:p w:rsidR="007E2672" w:rsidRDefault="007E2672" w:rsidP="007E2672">
      <w:pPr>
        <w:pStyle w:val="aa"/>
        <w:jc w:val="both"/>
      </w:pPr>
      <w:r>
        <w:tab/>
        <w:t>6. Позиционирование устройства в пространсте.</w:t>
      </w:r>
    </w:p>
    <w:p w:rsidR="004C065C" w:rsidRDefault="007E2672" w:rsidP="007E2672">
      <w:pPr>
        <w:pStyle w:val="aa"/>
        <w:ind w:firstLine="709"/>
        <w:jc w:val="both"/>
      </w:pPr>
      <w:r>
        <w:t xml:space="preserve">В дальнейшем планируется добавить возможность управления с помощью мобильного приложения, добавить отдельный </w:t>
      </w:r>
      <w:r>
        <w:rPr>
          <w:lang w:val="en-US"/>
        </w:rPr>
        <w:t>Bluetooth</w:t>
      </w:r>
      <w:r w:rsidRPr="00081735">
        <w:t xml:space="preserve"> </w:t>
      </w:r>
      <w:r>
        <w:t xml:space="preserve">модуль. А также разработать новый дизайн для устройства, уменьшить количество соединениний с главной платой. </w:t>
      </w:r>
      <w:r w:rsidR="004C065C">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112"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113"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114"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115"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116"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117" w:history="1">
        <w:r w:rsidR="000E491B" w:rsidRPr="00846D62">
          <w:rPr>
            <w:rStyle w:val="a9"/>
            <w:color w:val="auto"/>
            <w:u w:val="none"/>
          </w:rPr>
          <w:t>https://arduinomania.in.ua</w:t>
        </w:r>
      </w:hyperlink>
    </w:p>
    <w:p w:rsidR="000E491B" w:rsidRPr="001431C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BB051E" w:rsidRDefault="001431C1" w:rsidP="001431C1">
      <w:pPr>
        <w:pStyle w:val="a4"/>
        <w:widowControl w:val="0"/>
        <w:numPr>
          <w:ilvl w:val="0"/>
          <w:numId w:val="16"/>
        </w:numPr>
        <w:tabs>
          <w:tab w:val="left" w:pos="1397"/>
        </w:tabs>
        <w:autoSpaceDE w:val="0"/>
        <w:autoSpaceDN w:val="0"/>
        <w:ind w:right="309" w:firstLine="708"/>
        <w:contextualSpacing w:val="0"/>
        <w:jc w:val="both"/>
        <w:rPr>
          <w:szCs w:val="28"/>
        </w:rPr>
      </w:pPr>
      <w:r>
        <w:rPr>
          <w:szCs w:val="28"/>
        </w:rPr>
        <w:t xml:space="preserve">Введение в межсетевое взаимодействие. </w:t>
      </w:r>
      <w:r w:rsidRPr="005D3D51">
        <w:t>– Электронные данные. – Режим доступа:</w:t>
      </w:r>
      <w:r>
        <w:t xml:space="preserve"> </w:t>
      </w:r>
      <w:hyperlink r:id="rId118" w:history="1">
        <w:r w:rsidR="00BB051E" w:rsidRPr="00BB051E">
          <w:rPr>
            <w:rStyle w:val="a9"/>
            <w:color w:val="auto"/>
            <w:u w:val="none"/>
          </w:rPr>
          <w:t>http://support.mdl.ru/pc_compl/doc/cisco</w:t>
        </w:r>
      </w:hyperlink>
    </w:p>
    <w:p w:rsidR="00BB051E" w:rsidRPr="00E170B9" w:rsidRDefault="00BB051E" w:rsidP="001431C1">
      <w:pPr>
        <w:pStyle w:val="a4"/>
        <w:widowControl w:val="0"/>
        <w:numPr>
          <w:ilvl w:val="0"/>
          <w:numId w:val="16"/>
        </w:numPr>
        <w:tabs>
          <w:tab w:val="left" w:pos="1397"/>
        </w:tabs>
        <w:autoSpaceDE w:val="0"/>
        <w:autoSpaceDN w:val="0"/>
        <w:ind w:right="309" w:firstLine="708"/>
        <w:contextualSpacing w:val="0"/>
        <w:jc w:val="both"/>
        <w:rPr>
          <w:szCs w:val="28"/>
        </w:rPr>
      </w:pPr>
      <w:r>
        <w:rPr>
          <w:szCs w:val="28"/>
          <w:lang w:val="en-US"/>
        </w:rPr>
        <w:t>ESP</w:t>
      </w:r>
      <w:r w:rsidRPr="00BB051E">
        <w:rPr>
          <w:szCs w:val="28"/>
        </w:rPr>
        <w:t>-</w:t>
      </w:r>
      <w:r>
        <w:rPr>
          <w:szCs w:val="28"/>
        </w:rPr>
        <w:t>модули</w:t>
      </w:r>
      <w:r w:rsidR="00673710">
        <w:rPr>
          <w:szCs w:val="28"/>
        </w:rPr>
        <w:t xml:space="preserve"> и их классификации</w:t>
      </w:r>
      <w:r>
        <w:rPr>
          <w:szCs w:val="28"/>
        </w:rPr>
        <w:t xml:space="preserve">. </w:t>
      </w:r>
      <w:r w:rsidRPr="005D3D51">
        <w:t>– Электронные данные. – Режим доступа:</w:t>
      </w:r>
      <w:r w:rsidR="00673710">
        <w:t xml:space="preserve"> </w:t>
      </w:r>
      <w:r w:rsidR="00673710">
        <w:rPr>
          <w:lang w:val="en-US"/>
        </w:rPr>
        <w:t>http</w:t>
      </w:r>
      <w:r w:rsidR="00673710" w:rsidRPr="00673710">
        <w:t>://</w:t>
      </w:r>
      <w:r w:rsidR="00673710">
        <w:rPr>
          <w:lang w:val="en-US"/>
        </w:rPr>
        <w:t>ulran</w:t>
      </w:r>
      <w:r w:rsidR="00673710" w:rsidRPr="00673710">
        <w:t>.</w:t>
      </w:r>
      <w:r w:rsidR="00673710">
        <w:rPr>
          <w:lang w:val="en-US"/>
        </w:rPr>
        <w:t>ru</w:t>
      </w: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5C19A8">
      <w:footerReference w:type="default" r:id="rId119"/>
      <w:pgSz w:w="11906" w:h="16838" w:code="9"/>
      <w:pgMar w:top="1134" w:right="907" w:bottom="1474" w:left="1701" w:header="709" w:footer="907" w:gutter="0"/>
      <w:pgNumType w:start="6"/>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545C" w:rsidRDefault="00EB545C" w:rsidP="00441030">
      <w:r>
        <w:separator/>
      </w:r>
    </w:p>
  </w:endnote>
  <w:endnote w:type="continuationSeparator" w:id="0">
    <w:p w:rsidR="00EB545C" w:rsidRDefault="00EB545C"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745490"/>
      <w:docPartObj>
        <w:docPartGallery w:val="Page Numbers (Bottom of Page)"/>
        <w:docPartUnique/>
      </w:docPartObj>
    </w:sdtPr>
    <w:sdtContent>
      <w:p w:rsidR="00ED0F2B" w:rsidRDefault="00ED0F2B">
        <w:pPr>
          <w:pStyle w:val="a6"/>
          <w:jc w:val="right"/>
        </w:pPr>
        <w:r>
          <w:fldChar w:fldCharType="begin"/>
        </w:r>
        <w:r>
          <w:instrText>PAGE   \* MERGEFORMAT</w:instrText>
        </w:r>
        <w:r>
          <w:fldChar w:fldCharType="separate"/>
        </w:r>
        <w:r w:rsidR="00B5236E">
          <w:rPr>
            <w:noProof/>
          </w:rPr>
          <w:t>20</w:t>
        </w:r>
        <w:r>
          <w:fldChar w:fldCharType="end"/>
        </w:r>
      </w:p>
    </w:sdtContent>
  </w:sdt>
  <w:p w:rsidR="00ED0F2B" w:rsidRDefault="00ED0F2B"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545C" w:rsidRDefault="00EB545C" w:rsidP="00441030">
      <w:r>
        <w:separator/>
      </w:r>
    </w:p>
  </w:footnote>
  <w:footnote w:type="continuationSeparator" w:id="0">
    <w:p w:rsidR="00EB545C" w:rsidRDefault="00EB545C"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nsid w:val="2CC23A44"/>
    <w:multiLevelType w:val="hybridMultilevel"/>
    <w:tmpl w:val="08FC067A"/>
    <w:lvl w:ilvl="0" w:tplc="CB18056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5">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1"/>
  </w:num>
  <w:num w:numId="3">
    <w:abstractNumId w:val="10"/>
  </w:num>
  <w:num w:numId="4">
    <w:abstractNumId w:val="8"/>
  </w:num>
  <w:num w:numId="5">
    <w:abstractNumId w:val="7"/>
  </w:num>
  <w:num w:numId="6">
    <w:abstractNumId w:val="12"/>
  </w:num>
  <w:num w:numId="7">
    <w:abstractNumId w:val="16"/>
  </w:num>
  <w:num w:numId="8">
    <w:abstractNumId w:val="18"/>
  </w:num>
  <w:num w:numId="9">
    <w:abstractNumId w:val="6"/>
  </w:num>
  <w:num w:numId="10">
    <w:abstractNumId w:val="4"/>
  </w:num>
  <w:num w:numId="11">
    <w:abstractNumId w:val="17"/>
  </w:num>
  <w:num w:numId="12">
    <w:abstractNumId w:val="14"/>
  </w:num>
  <w:num w:numId="13">
    <w:abstractNumId w:val="13"/>
  </w:num>
  <w:num w:numId="14">
    <w:abstractNumId w:val="1"/>
  </w:num>
  <w:num w:numId="15">
    <w:abstractNumId w:val="5"/>
  </w:num>
  <w:num w:numId="16">
    <w:abstractNumId w:val="3"/>
  </w:num>
  <w:num w:numId="17">
    <w:abstractNumId w:val="2"/>
  </w:num>
  <w:num w:numId="18">
    <w:abstractNumId w:val="1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7399"/>
    <w:rsid w:val="00022D83"/>
    <w:rsid w:val="00034AD0"/>
    <w:rsid w:val="000426AC"/>
    <w:rsid w:val="000469FC"/>
    <w:rsid w:val="00056935"/>
    <w:rsid w:val="000860DC"/>
    <w:rsid w:val="00087940"/>
    <w:rsid w:val="00096BA9"/>
    <w:rsid w:val="000A695C"/>
    <w:rsid w:val="000B2365"/>
    <w:rsid w:val="000B503C"/>
    <w:rsid w:val="000B59DF"/>
    <w:rsid w:val="000C188C"/>
    <w:rsid w:val="000C2786"/>
    <w:rsid w:val="000C6381"/>
    <w:rsid w:val="000C6C22"/>
    <w:rsid w:val="000D0D31"/>
    <w:rsid w:val="000E1604"/>
    <w:rsid w:val="000E1710"/>
    <w:rsid w:val="000E491B"/>
    <w:rsid w:val="000F2E6E"/>
    <w:rsid w:val="000F67D6"/>
    <w:rsid w:val="001016A8"/>
    <w:rsid w:val="00102739"/>
    <w:rsid w:val="0013011E"/>
    <w:rsid w:val="0013038E"/>
    <w:rsid w:val="001431C1"/>
    <w:rsid w:val="00145F7C"/>
    <w:rsid w:val="0014766C"/>
    <w:rsid w:val="001513DF"/>
    <w:rsid w:val="0017244B"/>
    <w:rsid w:val="00186E12"/>
    <w:rsid w:val="00190A2D"/>
    <w:rsid w:val="001A284D"/>
    <w:rsid w:val="001A357D"/>
    <w:rsid w:val="001A7199"/>
    <w:rsid w:val="001A7858"/>
    <w:rsid w:val="001A7F85"/>
    <w:rsid w:val="001B3574"/>
    <w:rsid w:val="001B7A81"/>
    <w:rsid w:val="001C35E9"/>
    <w:rsid w:val="001C6C45"/>
    <w:rsid w:val="001D4B31"/>
    <w:rsid w:val="001F25A4"/>
    <w:rsid w:val="001F5543"/>
    <w:rsid w:val="001F6181"/>
    <w:rsid w:val="001F714F"/>
    <w:rsid w:val="002103A7"/>
    <w:rsid w:val="002155AD"/>
    <w:rsid w:val="00217CFC"/>
    <w:rsid w:val="00220A86"/>
    <w:rsid w:val="00220DBC"/>
    <w:rsid w:val="0022433D"/>
    <w:rsid w:val="002274A7"/>
    <w:rsid w:val="00231CF7"/>
    <w:rsid w:val="00234096"/>
    <w:rsid w:val="002402D0"/>
    <w:rsid w:val="00241FA6"/>
    <w:rsid w:val="0024615E"/>
    <w:rsid w:val="00251FAD"/>
    <w:rsid w:val="00262C6F"/>
    <w:rsid w:val="0027426D"/>
    <w:rsid w:val="00275F81"/>
    <w:rsid w:val="00276E0B"/>
    <w:rsid w:val="002864F8"/>
    <w:rsid w:val="002A6083"/>
    <w:rsid w:val="002A7182"/>
    <w:rsid w:val="002B6892"/>
    <w:rsid w:val="002C6F47"/>
    <w:rsid w:val="002F08A8"/>
    <w:rsid w:val="002F4A13"/>
    <w:rsid w:val="00302F1F"/>
    <w:rsid w:val="003046C2"/>
    <w:rsid w:val="00313521"/>
    <w:rsid w:val="0031760A"/>
    <w:rsid w:val="0032419B"/>
    <w:rsid w:val="00325253"/>
    <w:rsid w:val="0033098B"/>
    <w:rsid w:val="00331D69"/>
    <w:rsid w:val="00335DDB"/>
    <w:rsid w:val="003428C4"/>
    <w:rsid w:val="00347B3A"/>
    <w:rsid w:val="00360051"/>
    <w:rsid w:val="00360AF2"/>
    <w:rsid w:val="0036288C"/>
    <w:rsid w:val="00371B2B"/>
    <w:rsid w:val="00384B5F"/>
    <w:rsid w:val="0039510C"/>
    <w:rsid w:val="00397E2D"/>
    <w:rsid w:val="003A3FB9"/>
    <w:rsid w:val="003A44F1"/>
    <w:rsid w:val="003A5812"/>
    <w:rsid w:val="003A6BCC"/>
    <w:rsid w:val="003B438F"/>
    <w:rsid w:val="003B46F9"/>
    <w:rsid w:val="003C1CFF"/>
    <w:rsid w:val="003C3198"/>
    <w:rsid w:val="003D5664"/>
    <w:rsid w:val="003D7435"/>
    <w:rsid w:val="003E0698"/>
    <w:rsid w:val="003E0BDE"/>
    <w:rsid w:val="003E2B26"/>
    <w:rsid w:val="003E75C5"/>
    <w:rsid w:val="003F511A"/>
    <w:rsid w:val="00411778"/>
    <w:rsid w:val="004143D4"/>
    <w:rsid w:val="00416205"/>
    <w:rsid w:val="00425751"/>
    <w:rsid w:val="0043434E"/>
    <w:rsid w:val="00441030"/>
    <w:rsid w:val="00441EAA"/>
    <w:rsid w:val="00447116"/>
    <w:rsid w:val="00453E08"/>
    <w:rsid w:val="0046374A"/>
    <w:rsid w:val="004816A2"/>
    <w:rsid w:val="004B1406"/>
    <w:rsid w:val="004C065C"/>
    <w:rsid w:val="004C237E"/>
    <w:rsid w:val="004D4909"/>
    <w:rsid w:val="004E39B8"/>
    <w:rsid w:val="004F137F"/>
    <w:rsid w:val="0050228F"/>
    <w:rsid w:val="005050C8"/>
    <w:rsid w:val="005079EE"/>
    <w:rsid w:val="005137F4"/>
    <w:rsid w:val="005264F0"/>
    <w:rsid w:val="005269DA"/>
    <w:rsid w:val="005279ED"/>
    <w:rsid w:val="00533DED"/>
    <w:rsid w:val="00533F90"/>
    <w:rsid w:val="00551097"/>
    <w:rsid w:val="00564B2E"/>
    <w:rsid w:val="00580DC6"/>
    <w:rsid w:val="005825CE"/>
    <w:rsid w:val="00585701"/>
    <w:rsid w:val="005869BE"/>
    <w:rsid w:val="00592F00"/>
    <w:rsid w:val="00593849"/>
    <w:rsid w:val="005954C0"/>
    <w:rsid w:val="00595636"/>
    <w:rsid w:val="0059662D"/>
    <w:rsid w:val="00597143"/>
    <w:rsid w:val="005B7764"/>
    <w:rsid w:val="005C19A8"/>
    <w:rsid w:val="005C211E"/>
    <w:rsid w:val="005C39C6"/>
    <w:rsid w:val="005D1A00"/>
    <w:rsid w:val="005D3D51"/>
    <w:rsid w:val="005D3FF0"/>
    <w:rsid w:val="005D446D"/>
    <w:rsid w:val="005D463C"/>
    <w:rsid w:val="005F2EDA"/>
    <w:rsid w:val="00603C0D"/>
    <w:rsid w:val="00605D77"/>
    <w:rsid w:val="00615245"/>
    <w:rsid w:val="00617343"/>
    <w:rsid w:val="0063203D"/>
    <w:rsid w:val="0065094D"/>
    <w:rsid w:val="00652DD5"/>
    <w:rsid w:val="00664A8D"/>
    <w:rsid w:val="00673710"/>
    <w:rsid w:val="00674FBE"/>
    <w:rsid w:val="00683BE4"/>
    <w:rsid w:val="0068712F"/>
    <w:rsid w:val="0069719E"/>
    <w:rsid w:val="006A3F40"/>
    <w:rsid w:val="006A753C"/>
    <w:rsid w:val="006B75B4"/>
    <w:rsid w:val="006B7F52"/>
    <w:rsid w:val="006C1315"/>
    <w:rsid w:val="006C2F84"/>
    <w:rsid w:val="006C4014"/>
    <w:rsid w:val="006C4745"/>
    <w:rsid w:val="006C5F2C"/>
    <w:rsid w:val="006C7215"/>
    <w:rsid w:val="006C7A16"/>
    <w:rsid w:val="006D0CE7"/>
    <w:rsid w:val="006D1EEB"/>
    <w:rsid w:val="006D673C"/>
    <w:rsid w:val="006E2719"/>
    <w:rsid w:val="006F4135"/>
    <w:rsid w:val="00701BEB"/>
    <w:rsid w:val="00711E45"/>
    <w:rsid w:val="00715D8A"/>
    <w:rsid w:val="0072720A"/>
    <w:rsid w:val="00732767"/>
    <w:rsid w:val="0073278F"/>
    <w:rsid w:val="0074027A"/>
    <w:rsid w:val="0074268F"/>
    <w:rsid w:val="00744CC1"/>
    <w:rsid w:val="00752675"/>
    <w:rsid w:val="007533BD"/>
    <w:rsid w:val="0075434F"/>
    <w:rsid w:val="00761C2F"/>
    <w:rsid w:val="007634CA"/>
    <w:rsid w:val="007638FD"/>
    <w:rsid w:val="00763E87"/>
    <w:rsid w:val="00771939"/>
    <w:rsid w:val="0077558C"/>
    <w:rsid w:val="007757E1"/>
    <w:rsid w:val="0077695C"/>
    <w:rsid w:val="00783381"/>
    <w:rsid w:val="00797F1D"/>
    <w:rsid w:val="007A1F64"/>
    <w:rsid w:val="007A3288"/>
    <w:rsid w:val="007B667B"/>
    <w:rsid w:val="007C1EB7"/>
    <w:rsid w:val="007C35D8"/>
    <w:rsid w:val="007D2479"/>
    <w:rsid w:val="007D3849"/>
    <w:rsid w:val="007D4045"/>
    <w:rsid w:val="007E0524"/>
    <w:rsid w:val="007E2672"/>
    <w:rsid w:val="007E6DA6"/>
    <w:rsid w:val="007F35CE"/>
    <w:rsid w:val="007F4324"/>
    <w:rsid w:val="008061C5"/>
    <w:rsid w:val="00806E02"/>
    <w:rsid w:val="0082259B"/>
    <w:rsid w:val="00826186"/>
    <w:rsid w:val="00832BAB"/>
    <w:rsid w:val="00836BF5"/>
    <w:rsid w:val="00841022"/>
    <w:rsid w:val="008410A3"/>
    <w:rsid w:val="00846D62"/>
    <w:rsid w:val="0085129A"/>
    <w:rsid w:val="00851AE8"/>
    <w:rsid w:val="00852134"/>
    <w:rsid w:val="00853A61"/>
    <w:rsid w:val="00854004"/>
    <w:rsid w:val="00866B98"/>
    <w:rsid w:val="00872183"/>
    <w:rsid w:val="00874C5B"/>
    <w:rsid w:val="00875FA4"/>
    <w:rsid w:val="00883FF1"/>
    <w:rsid w:val="008843A3"/>
    <w:rsid w:val="00885D4C"/>
    <w:rsid w:val="00890877"/>
    <w:rsid w:val="00891F70"/>
    <w:rsid w:val="00894204"/>
    <w:rsid w:val="00896519"/>
    <w:rsid w:val="0089741D"/>
    <w:rsid w:val="008A025C"/>
    <w:rsid w:val="008A11D6"/>
    <w:rsid w:val="008A40BD"/>
    <w:rsid w:val="008B12DE"/>
    <w:rsid w:val="008B3E0A"/>
    <w:rsid w:val="008C7A0C"/>
    <w:rsid w:val="008C7EFA"/>
    <w:rsid w:val="008D15B4"/>
    <w:rsid w:val="008D395F"/>
    <w:rsid w:val="008D5A76"/>
    <w:rsid w:val="008E47E4"/>
    <w:rsid w:val="008E699D"/>
    <w:rsid w:val="008F114D"/>
    <w:rsid w:val="008F3432"/>
    <w:rsid w:val="00905289"/>
    <w:rsid w:val="00906B67"/>
    <w:rsid w:val="00913F50"/>
    <w:rsid w:val="0091420E"/>
    <w:rsid w:val="00914276"/>
    <w:rsid w:val="009174E8"/>
    <w:rsid w:val="00944734"/>
    <w:rsid w:val="00945E6F"/>
    <w:rsid w:val="00957A37"/>
    <w:rsid w:val="00966D2B"/>
    <w:rsid w:val="00970AD5"/>
    <w:rsid w:val="00985959"/>
    <w:rsid w:val="00987CF8"/>
    <w:rsid w:val="00994AAF"/>
    <w:rsid w:val="009A4E2F"/>
    <w:rsid w:val="009C277A"/>
    <w:rsid w:val="009D09FE"/>
    <w:rsid w:val="009D3323"/>
    <w:rsid w:val="009F0820"/>
    <w:rsid w:val="009F3023"/>
    <w:rsid w:val="009F55E5"/>
    <w:rsid w:val="00A03473"/>
    <w:rsid w:val="00A15247"/>
    <w:rsid w:val="00A359BE"/>
    <w:rsid w:val="00A371E7"/>
    <w:rsid w:val="00A529A6"/>
    <w:rsid w:val="00A751B8"/>
    <w:rsid w:val="00A86040"/>
    <w:rsid w:val="00A87CC6"/>
    <w:rsid w:val="00A927B6"/>
    <w:rsid w:val="00A9594A"/>
    <w:rsid w:val="00AA2070"/>
    <w:rsid w:val="00AA5F38"/>
    <w:rsid w:val="00AA6BC7"/>
    <w:rsid w:val="00AE6DBB"/>
    <w:rsid w:val="00AF2D72"/>
    <w:rsid w:val="00AF3100"/>
    <w:rsid w:val="00AF5804"/>
    <w:rsid w:val="00AF7BFE"/>
    <w:rsid w:val="00B07924"/>
    <w:rsid w:val="00B1009D"/>
    <w:rsid w:val="00B15366"/>
    <w:rsid w:val="00B32825"/>
    <w:rsid w:val="00B357C6"/>
    <w:rsid w:val="00B4530B"/>
    <w:rsid w:val="00B5236E"/>
    <w:rsid w:val="00B62C1F"/>
    <w:rsid w:val="00B65BC7"/>
    <w:rsid w:val="00B71DE2"/>
    <w:rsid w:val="00B7231D"/>
    <w:rsid w:val="00B72FE2"/>
    <w:rsid w:val="00B73823"/>
    <w:rsid w:val="00B73C52"/>
    <w:rsid w:val="00B779CE"/>
    <w:rsid w:val="00B77CD7"/>
    <w:rsid w:val="00B82A2D"/>
    <w:rsid w:val="00B904F0"/>
    <w:rsid w:val="00BA4904"/>
    <w:rsid w:val="00BA6B10"/>
    <w:rsid w:val="00BB051E"/>
    <w:rsid w:val="00BB4DE3"/>
    <w:rsid w:val="00BB73E5"/>
    <w:rsid w:val="00BC0707"/>
    <w:rsid w:val="00BC1E23"/>
    <w:rsid w:val="00BC3286"/>
    <w:rsid w:val="00BC6DB8"/>
    <w:rsid w:val="00BC71EA"/>
    <w:rsid w:val="00BF0C69"/>
    <w:rsid w:val="00BF499F"/>
    <w:rsid w:val="00C070BB"/>
    <w:rsid w:val="00C123E4"/>
    <w:rsid w:val="00C12FDB"/>
    <w:rsid w:val="00C226B1"/>
    <w:rsid w:val="00C23AB7"/>
    <w:rsid w:val="00C3169D"/>
    <w:rsid w:val="00C4180A"/>
    <w:rsid w:val="00C47F69"/>
    <w:rsid w:val="00C535A9"/>
    <w:rsid w:val="00C551A9"/>
    <w:rsid w:val="00C70A25"/>
    <w:rsid w:val="00C76929"/>
    <w:rsid w:val="00C828C0"/>
    <w:rsid w:val="00C93321"/>
    <w:rsid w:val="00CA189C"/>
    <w:rsid w:val="00CA59E8"/>
    <w:rsid w:val="00CC0687"/>
    <w:rsid w:val="00CC1167"/>
    <w:rsid w:val="00CD3444"/>
    <w:rsid w:val="00CD54CA"/>
    <w:rsid w:val="00CD5623"/>
    <w:rsid w:val="00CF74AF"/>
    <w:rsid w:val="00D00F3D"/>
    <w:rsid w:val="00D06B60"/>
    <w:rsid w:val="00D12DB3"/>
    <w:rsid w:val="00D13A83"/>
    <w:rsid w:val="00D14B1E"/>
    <w:rsid w:val="00D157B6"/>
    <w:rsid w:val="00D250B6"/>
    <w:rsid w:val="00D319F6"/>
    <w:rsid w:val="00D33222"/>
    <w:rsid w:val="00D4172C"/>
    <w:rsid w:val="00D441DA"/>
    <w:rsid w:val="00D475D4"/>
    <w:rsid w:val="00D51596"/>
    <w:rsid w:val="00D76BED"/>
    <w:rsid w:val="00D80885"/>
    <w:rsid w:val="00D82D36"/>
    <w:rsid w:val="00D905FF"/>
    <w:rsid w:val="00D942FC"/>
    <w:rsid w:val="00D94FF0"/>
    <w:rsid w:val="00D97F7D"/>
    <w:rsid w:val="00DA42E3"/>
    <w:rsid w:val="00DC519D"/>
    <w:rsid w:val="00DC544F"/>
    <w:rsid w:val="00DD0307"/>
    <w:rsid w:val="00DD0526"/>
    <w:rsid w:val="00DD51C5"/>
    <w:rsid w:val="00DD5246"/>
    <w:rsid w:val="00DF1364"/>
    <w:rsid w:val="00DF1B7C"/>
    <w:rsid w:val="00E03D68"/>
    <w:rsid w:val="00E216E2"/>
    <w:rsid w:val="00E26A5B"/>
    <w:rsid w:val="00E3266A"/>
    <w:rsid w:val="00E423DC"/>
    <w:rsid w:val="00E52E3A"/>
    <w:rsid w:val="00E54E8A"/>
    <w:rsid w:val="00E56403"/>
    <w:rsid w:val="00E60389"/>
    <w:rsid w:val="00E63C30"/>
    <w:rsid w:val="00E83E51"/>
    <w:rsid w:val="00E84EF7"/>
    <w:rsid w:val="00EA64B6"/>
    <w:rsid w:val="00EB0B5B"/>
    <w:rsid w:val="00EB3C66"/>
    <w:rsid w:val="00EB545C"/>
    <w:rsid w:val="00EB7FCB"/>
    <w:rsid w:val="00EC04FC"/>
    <w:rsid w:val="00ED0F2B"/>
    <w:rsid w:val="00ED56DE"/>
    <w:rsid w:val="00ED6C7E"/>
    <w:rsid w:val="00EE2C8C"/>
    <w:rsid w:val="00EE6C11"/>
    <w:rsid w:val="00EF26F3"/>
    <w:rsid w:val="00EF5504"/>
    <w:rsid w:val="00EF64B3"/>
    <w:rsid w:val="00EF7B02"/>
    <w:rsid w:val="00F0177C"/>
    <w:rsid w:val="00F04F1C"/>
    <w:rsid w:val="00F05FE2"/>
    <w:rsid w:val="00F102B5"/>
    <w:rsid w:val="00F160D6"/>
    <w:rsid w:val="00F2715E"/>
    <w:rsid w:val="00F27BF0"/>
    <w:rsid w:val="00F41F0B"/>
    <w:rsid w:val="00F43716"/>
    <w:rsid w:val="00F43DB1"/>
    <w:rsid w:val="00F4733A"/>
    <w:rsid w:val="00F47952"/>
    <w:rsid w:val="00F50ECF"/>
    <w:rsid w:val="00F60803"/>
    <w:rsid w:val="00F60C80"/>
    <w:rsid w:val="00F654B0"/>
    <w:rsid w:val="00F70678"/>
    <w:rsid w:val="00F83092"/>
    <w:rsid w:val="00FB023A"/>
    <w:rsid w:val="00FB3F87"/>
    <w:rsid w:val="00FD35FC"/>
    <w:rsid w:val="00FF210F"/>
    <w:rsid w:val="00FF57E9"/>
    <w:rsid w:val="00FF63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paragraph" w:styleId="3">
    <w:name w:val="heading 3"/>
    <w:basedOn w:val="a0"/>
    <w:next w:val="a0"/>
    <w:link w:val="30"/>
    <w:uiPriority w:val="9"/>
    <w:unhideWhenUsed/>
    <w:qFormat/>
    <w:rsid w:val="00BC1E23"/>
    <w:pPr>
      <w:keepNext/>
      <w:keepLines/>
      <w:spacing w:before="40"/>
      <w:outlineLvl w:val="2"/>
    </w:pPr>
    <w:rPr>
      <w:rFonts w:asciiTheme="majorHAnsi" w:eastAsiaTheme="majorEastAsia" w:hAnsiTheme="majorHAnsi" w:cstheme="majorBidi"/>
      <w:color w:val="1F4D78" w:themeColor="accent1" w:themeShade="7F"/>
      <w:sz w:val="24"/>
    </w:rPr>
  </w:style>
  <w:style w:type="paragraph" w:styleId="4">
    <w:name w:val="heading 4"/>
    <w:basedOn w:val="a0"/>
    <w:next w:val="a0"/>
    <w:link w:val="40"/>
    <w:uiPriority w:val="9"/>
    <w:unhideWhenUsed/>
    <w:qFormat/>
    <w:rsid w:val="00BC1E2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1">
    <w:name w:val="Body Text Indent 3"/>
    <w:basedOn w:val="a0"/>
    <w:link w:val="32"/>
    <w:rsid w:val="00CC1167"/>
    <w:pPr>
      <w:spacing w:after="120"/>
      <w:ind w:left="283"/>
    </w:pPr>
    <w:rPr>
      <w:rFonts w:eastAsia="Times New Roman" w:cs="Times New Roman"/>
      <w:sz w:val="16"/>
      <w:szCs w:val="16"/>
    </w:rPr>
  </w:style>
  <w:style w:type="character" w:customStyle="1" w:styleId="32">
    <w:name w:val="Основной текст с отступом 3 Знак"/>
    <w:basedOn w:val="a1"/>
    <w:link w:val="31"/>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 w:type="paragraph" w:styleId="af4">
    <w:name w:val="Title"/>
    <w:basedOn w:val="a0"/>
    <w:next w:val="a0"/>
    <w:link w:val="af5"/>
    <w:uiPriority w:val="10"/>
    <w:qFormat/>
    <w:rsid w:val="003A6BCC"/>
    <w:pPr>
      <w:contextualSpacing/>
    </w:pPr>
    <w:rPr>
      <w:rFonts w:asciiTheme="majorHAnsi" w:eastAsiaTheme="majorEastAsia" w:hAnsiTheme="majorHAnsi" w:cstheme="majorBidi"/>
      <w:spacing w:val="-10"/>
      <w:kern w:val="28"/>
      <w:sz w:val="56"/>
      <w:szCs w:val="56"/>
    </w:rPr>
  </w:style>
  <w:style w:type="character" w:customStyle="1" w:styleId="af5">
    <w:name w:val="Название Знак"/>
    <w:basedOn w:val="a1"/>
    <w:link w:val="af4"/>
    <w:uiPriority w:val="10"/>
    <w:rsid w:val="003A6BCC"/>
    <w:rPr>
      <w:rFonts w:asciiTheme="majorHAnsi" w:eastAsiaTheme="majorEastAsia" w:hAnsiTheme="majorHAnsi" w:cstheme="majorBidi"/>
      <w:spacing w:val="-10"/>
      <w:kern w:val="28"/>
      <w:sz w:val="56"/>
      <w:szCs w:val="56"/>
      <w:lang w:eastAsia="ru-RU"/>
    </w:rPr>
  </w:style>
  <w:style w:type="paragraph" w:styleId="af6">
    <w:name w:val="Subtitle"/>
    <w:basedOn w:val="a0"/>
    <w:next w:val="a0"/>
    <w:link w:val="af7"/>
    <w:uiPriority w:val="11"/>
    <w:qFormat/>
    <w:rsid w:val="003A6BCC"/>
    <w:pPr>
      <w:numPr>
        <w:ilvl w:val="1"/>
      </w:numPr>
      <w:spacing w:after="160"/>
    </w:pPr>
    <w:rPr>
      <w:rFonts w:asciiTheme="minorHAnsi" w:hAnsiTheme="minorHAnsi"/>
      <w:color w:val="5A5A5A" w:themeColor="text1" w:themeTint="A5"/>
      <w:spacing w:val="15"/>
      <w:sz w:val="22"/>
      <w:szCs w:val="22"/>
    </w:rPr>
  </w:style>
  <w:style w:type="character" w:customStyle="1" w:styleId="af7">
    <w:name w:val="Подзаголовок Знак"/>
    <w:basedOn w:val="a1"/>
    <w:link w:val="af6"/>
    <w:uiPriority w:val="11"/>
    <w:rsid w:val="003A6BCC"/>
    <w:rPr>
      <w:rFonts w:asciiTheme="minorHAnsi" w:eastAsiaTheme="minorEastAsia" w:hAnsiTheme="minorHAnsi" w:cstheme="minorBidi"/>
      <w:color w:val="5A5A5A" w:themeColor="text1" w:themeTint="A5"/>
      <w:spacing w:val="15"/>
      <w:sz w:val="22"/>
      <w:lang w:eastAsia="ru-RU"/>
    </w:rPr>
  </w:style>
  <w:style w:type="character" w:styleId="af8">
    <w:name w:val="Subtle Emphasis"/>
    <w:basedOn w:val="a1"/>
    <w:uiPriority w:val="19"/>
    <w:qFormat/>
    <w:rsid w:val="003A6BCC"/>
    <w:rPr>
      <w:i/>
      <w:iCs/>
      <w:color w:val="404040" w:themeColor="text1" w:themeTint="BF"/>
    </w:rPr>
  </w:style>
  <w:style w:type="character" w:customStyle="1" w:styleId="30">
    <w:name w:val="Заголовок 3 Знак"/>
    <w:basedOn w:val="a1"/>
    <w:link w:val="3"/>
    <w:uiPriority w:val="9"/>
    <w:rsid w:val="00BC1E23"/>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1"/>
    <w:link w:val="4"/>
    <w:uiPriority w:val="9"/>
    <w:rsid w:val="00BC1E23"/>
    <w:rPr>
      <w:rFonts w:asciiTheme="majorHAnsi" w:eastAsiaTheme="majorEastAsia" w:hAnsiTheme="majorHAnsi" w:cstheme="majorBidi"/>
      <w:i/>
      <w:iCs/>
      <w:color w:val="2E74B5" w:themeColor="accent1" w:themeShade="BF"/>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968296">
      <w:bodyDiv w:val="1"/>
      <w:marLeft w:val="0"/>
      <w:marRight w:val="0"/>
      <w:marTop w:val="0"/>
      <w:marBottom w:val="0"/>
      <w:divBdr>
        <w:top w:val="none" w:sz="0" w:space="0" w:color="auto"/>
        <w:left w:val="none" w:sz="0" w:space="0" w:color="auto"/>
        <w:bottom w:val="none" w:sz="0" w:space="0" w:color="auto"/>
        <w:right w:val="none" w:sz="0" w:space="0" w:color="auto"/>
      </w:divBdr>
    </w:div>
    <w:div w:id="859316817">
      <w:bodyDiv w:val="1"/>
      <w:marLeft w:val="0"/>
      <w:marRight w:val="0"/>
      <w:marTop w:val="0"/>
      <w:marBottom w:val="0"/>
      <w:divBdr>
        <w:top w:val="none" w:sz="0" w:space="0" w:color="auto"/>
        <w:left w:val="none" w:sz="0" w:space="0" w:color="auto"/>
        <w:bottom w:val="none" w:sz="0" w:space="0" w:color="auto"/>
        <w:right w:val="none" w:sz="0" w:space="0" w:color="auto"/>
      </w:divBdr>
    </w:div>
    <w:div w:id="888565167">
      <w:bodyDiv w:val="1"/>
      <w:marLeft w:val="0"/>
      <w:marRight w:val="0"/>
      <w:marTop w:val="0"/>
      <w:marBottom w:val="0"/>
      <w:divBdr>
        <w:top w:val="none" w:sz="0" w:space="0" w:color="auto"/>
        <w:left w:val="none" w:sz="0" w:space="0" w:color="auto"/>
        <w:bottom w:val="none" w:sz="0" w:space="0" w:color="auto"/>
        <w:right w:val="none" w:sz="0" w:space="0" w:color="auto"/>
      </w:divBdr>
    </w:div>
    <w:div w:id="1022436614">
      <w:bodyDiv w:val="1"/>
      <w:marLeft w:val="0"/>
      <w:marRight w:val="0"/>
      <w:marTop w:val="0"/>
      <w:marBottom w:val="0"/>
      <w:divBdr>
        <w:top w:val="none" w:sz="0" w:space="0" w:color="auto"/>
        <w:left w:val="none" w:sz="0" w:space="0" w:color="auto"/>
        <w:bottom w:val="none" w:sz="0" w:space="0" w:color="auto"/>
        <w:right w:val="none" w:sz="0" w:space="0" w:color="auto"/>
      </w:divBdr>
    </w:div>
    <w:div w:id="1356349679">
      <w:bodyDiv w:val="1"/>
      <w:marLeft w:val="0"/>
      <w:marRight w:val="0"/>
      <w:marTop w:val="0"/>
      <w:marBottom w:val="0"/>
      <w:divBdr>
        <w:top w:val="none" w:sz="0" w:space="0" w:color="auto"/>
        <w:left w:val="none" w:sz="0" w:space="0" w:color="auto"/>
        <w:bottom w:val="none" w:sz="0" w:space="0" w:color="auto"/>
        <w:right w:val="none" w:sz="0" w:space="0" w:color="auto"/>
      </w:divBdr>
    </w:div>
    <w:div w:id="1470125352">
      <w:bodyDiv w:val="1"/>
      <w:marLeft w:val="0"/>
      <w:marRight w:val="0"/>
      <w:marTop w:val="0"/>
      <w:marBottom w:val="0"/>
      <w:divBdr>
        <w:top w:val="none" w:sz="0" w:space="0" w:color="auto"/>
        <w:left w:val="none" w:sz="0" w:space="0" w:color="auto"/>
        <w:bottom w:val="none" w:sz="0" w:space="0" w:color="auto"/>
        <w:right w:val="none" w:sz="0" w:space="0" w:color="auto"/>
      </w:divBdr>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505960">
      <w:bodyDiv w:val="1"/>
      <w:marLeft w:val="0"/>
      <w:marRight w:val="0"/>
      <w:marTop w:val="0"/>
      <w:marBottom w:val="0"/>
      <w:divBdr>
        <w:top w:val="none" w:sz="0" w:space="0" w:color="auto"/>
        <w:left w:val="none" w:sz="0" w:space="0" w:color="auto"/>
        <w:bottom w:val="none" w:sz="0" w:space="0" w:color="auto"/>
        <w:right w:val="none" w:sz="0" w:space="0" w:color="auto"/>
      </w:divBdr>
    </w:div>
    <w:div w:id="1847013661">
      <w:bodyDiv w:val="1"/>
      <w:marLeft w:val="0"/>
      <w:marRight w:val="0"/>
      <w:marTop w:val="0"/>
      <w:marBottom w:val="0"/>
      <w:divBdr>
        <w:top w:val="none" w:sz="0" w:space="0" w:color="auto"/>
        <w:left w:val="none" w:sz="0" w:space="0" w:color="auto"/>
        <w:bottom w:val="none" w:sz="0" w:space="0" w:color="auto"/>
        <w:right w:val="none" w:sz="0" w:space="0" w:color="auto"/>
      </w:divBdr>
    </w:div>
    <w:div w:id="187839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hyperlink" Target="https://arduinomania.in.ua" TargetMode="External"/><Relationship Id="rId21" Type="http://schemas.openxmlformats.org/officeDocument/2006/relationships/image" Target="media/image6.jpeg"/><Relationship Id="rId42" Type="http://schemas.openxmlformats.org/officeDocument/2006/relationships/hyperlink" Target="https://ru.wikipedia.org/wiki/DHCP" TargetMode="External"/><Relationship Id="rId47" Type="http://schemas.openxmlformats.org/officeDocument/2006/relationships/image" Target="media/image19.jpeg"/><Relationship Id="rId63" Type="http://schemas.openxmlformats.org/officeDocument/2006/relationships/hyperlink" Target="https://ru.wikipedia.org/wiki/API" TargetMode="External"/><Relationship Id="rId68" Type="http://schemas.openxmlformats.org/officeDocument/2006/relationships/hyperlink" Target="https://ru.wikipedia.org/wiki/%D0%91%D1%80%D0%B0%D1%83%D0%B7%D0%B5%D1%80" TargetMode="External"/><Relationship Id="rId84" Type="http://schemas.openxmlformats.org/officeDocument/2006/relationships/image" Target="media/image33.jpeg"/><Relationship Id="rId89" Type="http://schemas.openxmlformats.org/officeDocument/2006/relationships/image" Target="media/image38.png"/><Relationship Id="rId112" Type="http://schemas.openxmlformats.org/officeDocument/2006/relationships/hyperlink" Target="https://mrobot.by/blog/79-roborover-m1-education-obrazovatelnyj-robot-dlya-studentov-i-shkolnikov-dlya-studentov-i-shkolnikov/" TargetMode="External"/><Relationship Id="rId16" Type="http://schemas.openxmlformats.org/officeDocument/2006/relationships/image" Target="media/image4.png"/><Relationship Id="rId107" Type="http://schemas.openxmlformats.org/officeDocument/2006/relationships/hyperlink" Target="http://www.aggsoft.ru/serial-port-monitor.htm" TargetMode="External"/><Relationship Id="rId11" Type="http://schemas.openxmlformats.org/officeDocument/2006/relationships/hyperlink" Target="https://ru.wikipedia.org/wiki/32_%D0%B1%D0%B8%D1%82" TargetMode="External"/><Relationship Id="rId32" Type="http://schemas.openxmlformats.org/officeDocument/2006/relationships/image" Target="media/image16.png"/><Relationship Id="rId37" Type="http://schemas.openxmlformats.org/officeDocument/2006/relationships/hyperlink" Target="https://github.com/esp8266/Arduino" TargetMode="External"/><Relationship Id="rId53" Type="http://schemas.openxmlformats.org/officeDocument/2006/relationships/image" Target="media/image25.gif"/><Relationship Id="rId58" Type="http://schemas.openxmlformats.org/officeDocument/2006/relationships/image" Target="media/image29.gif"/><Relationship Id="rId74" Type="http://schemas.openxmlformats.org/officeDocument/2006/relationships/hyperlink" Target="https://ru.wikipedia.org/wiki/%D0%A1%D0%B5%D1%82%D0%B5%D0%B2%D0%BE%D0%B9_%D0%B0%D0%B4%D1%80%D0%B5%D1%81" TargetMode="External"/><Relationship Id="rId79" Type="http://schemas.openxmlformats.org/officeDocument/2006/relationships/hyperlink" Target="https://ru.wikipedia.org/w/index.php?title=UNIX-%D0%B0%D0%B4%D1%80%D0%B5%D1%81&amp;action=edit&amp;redlink=1" TargetMode="External"/><Relationship Id="rId102"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31.emf"/><Relationship Id="rId82" Type="http://schemas.openxmlformats.org/officeDocument/2006/relationships/image" Target="media/image32.emf"/><Relationship Id="rId90" Type="http://schemas.openxmlformats.org/officeDocument/2006/relationships/image" Target="media/image39.emf"/><Relationship Id="rId95" Type="http://schemas.openxmlformats.org/officeDocument/2006/relationships/image" Target="media/image43.png"/><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amperka.ru/collection/arduino" TargetMode="External"/><Relationship Id="rId43" Type="http://schemas.openxmlformats.org/officeDocument/2006/relationships/hyperlink" Target="https://ru.wikipedia.org/wiki/NBNS" TargetMode="External"/><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hyperlink" Target="https://ru.wikipedia.org/wiki/%D0%9F%D1%80%D0%BE%D1%86%D0%B5%D1%81%D1%81_(%D0%B8%D0%BD%D1%84%D0%BE%D1%80%D0%BC%D0%B0%D1%82%D0%B8%D0%BA%D0%B0)" TargetMode="External"/><Relationship Id="rId69" Type="http://schemas.openxmlformats.org/officeDocument/2006/relationships/hyperlink" Target="https://ru.wikipedia.org/wiki/%D0%92%D0%B5%D0%B1-%D1%81%D0%B5%D1%80%D0%B2%D0%B5%D1%80" TargetMode="External"/><Relationship Id="rId77" Type="http://schemas.openxmlformats.org/officeDocument/2006/relationships/hyperlink" Target="https://ru.wikipedia.org/wiki/%D0%9F%D0%BE%D1%80%D1%82_(TCP/UDP)" TargetMode="External"/><Relationship Id="rId100" Type="http://schemas.openxmlformats.org/officeDocument/2006/relationships/image" Target="media/image48.png"/><Relationship Id="rId105" Type="http://schemas.openxmlformats.org/officeDocument/2006/relationships/image" Target="media/image53.png"/><Relationship Id="rId113" Type="http://schemas.openxmlformats.org/officeDocument/2006/relationships/hyperlink" Target="https://3dnews.ru/563129" TargetMode="External"/><Relationship Id="rId118" Type="http://schemas.openxmlformats.org/officeDocument/2006/relationships/hyperlink" Target="http://support.mdl.ru/pc_compl/doc/cisco" TargetMode="External"/><Relationship Id="rId8" Type="http://schemas.openxmlformats.org/officeDocument/2006/relationships/hyperlink" Target="http://robotosha.ru/algorithm/information-processing.html" TargetMode="External"/><Relationship Id="rId51" Type="http://schemas.openxmlformats.org/officeDocument/2006/relationships/image" Target="media/image23.png"/><Relationship Id="rId72" Type="http://schemas.openxmlformats.org/officeDocument/2006/relationships/hyperlink" Target="https://ru.wikipedia.org/wiki/IPv6" TargetMode="External"/><Relationship Id="rId80" Type="http://schemas.openxmlformats.org/officeDocument/2006/relationships/hyperlink" Target="https://ru.wikipedia.org/wiki/%D0%A1%D0%BE%D0%BA%D0%B5%D1%82%D1%8B_%D0%91%D0%B5%D1%80%D0%BA%D0%BB%D0%B8" TargetMode="External"/><Relationship Id="rId85" Type="http://schemas.openxmlformats.org/officeDocument/2006/relationships/image" Target="media/image34.jpeg"/><Relationship Id="rId93" Type="http://schemas.openxmlformats.org/officeDocument/2006/relationships/image" Target="media/image41.png"/><Relationship Id="rId98" Type="http://schemas.openxmlformats.org/officeDocument/2006/relationships/image" Target="media/image46.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yperlink" Target="http://amperka.ru/product/usb-serial-converter" TargetMode="External"/><Relationship Id="rId46" Type="http://schemas.openxmlformats.org/officeDocument/2006/relationships/image" Target="media/image18.jpeg"/><Relationship Id="rId59" Type="http://schemas.openxmlformats.org/officeDocument/2006/relationships/image" Target="media/image30.emf"/><Relationship Id="rId67" Type="http://schemas.openxmlformats.org/officeDocument/2006/relationships/hyperlink" Target="https://ru.wikipedia.org/wiki/%D0%A2%D0%B5%D0%BB%D0%B5%D1%84%D0%BE%D0%BD%D0%BD%D1%8B%D0%B9_%D0%BA%D0%BE%D0%BC%D0%BC%D1%83%D1%82%D0%B0%D1%82%D0%BE%D1%80" TargetMode="External"/><Relationship Id="rId103" Type="http://schemas.openxmlformats.org/officeDocument/2006/relationships/image" Target="media/image51.png"/><Relationship Id="rId108" Type="http://schemas.openxmlformats.org/officeDocument/2006/relationships/image" Target="media/image55.png"/><Relationship Id="rId116" Type="http://schemas.openxmlformats.org/officeDocument/2006/relationships/hyperlink" Target="https://arduinomaster.ru" TargetMode="External"/><Relationship Id="rId20" Type="http://schemas.openxmlformats.org/officeDocument/2006/relationships/hyperlink" Target="http://www.jsumo.com/nodemcu-lolin-esp8266-development-board-cp2102-usb-driver" TargetMode="External"/><Relationship Id="rId41" Type="http://schemas.openxmlformats.org/officeDocument/2006/relationships/hyperlink" Target="https://ru.wikipedia.org/wiki/Zeroconf" TargetMode="External"/><Relationship Id="rId54" Type="http://schemas.openxmlformats.org/officeDocument/2006/relationships/image" Target="media/image26.gif"/><Relationship Id="rId62" Type="http://schemas.openxmlformats.org/officeDocument/2006/relationships/oleObject" Target="embeddings/oleObject3.bin"/><Relationship Id="rId70" Type="http://schemas.openxmlformats.org/officeDocument/2006/relationships/hyperlink" Target="https://ru.wikipedia.org/wiki/TCP/IP" TargetMode="External"/><Relationship Id="rId75" Type="http://schemas.openxmlformats.org/officeDocument/2006/relationships/hyperlink" Target="https://ru.wikipedia.org/wiki/%D0%9F%D0%BE%D1%80%D1%82_(%D0%BA%D0%BE%D0%BC%D0%BF%D1%8C%D1%8E%D1%82%D0%B5%D1%80%D0%BD%D1%8B%D0%B5_%D1%81%D0%B5%D1%82%D0%B8)" TargetMode="External"/><Relationship Id="rId83" Type="http://schemas.openxmlformats.org/officeDocument/2006/relationships/oleObject" Target="embeddings/oleObject4.bin"/><Relationship Id="rId88" Type="http://schemas.openxmlformats.org/officeDocument/2006/relationships/image" Target="media/image37.png"/><Relationship Id="rId91" Type="http://schemas.openxmlformats.org/officeDocument/2006/relationships/oleObject" Target="embeddings/oleObject5.bin"/><Relationship Id="rId96" Type="http://schemas.openxmlformats.org/officeDocument/2006/relationships/image" Target="media/image44.png"/><Relationship Id="rId111"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amperka.ru/product/raspberry-pi-3-model-b" TargetMode="External"/><Relationship Id="rId49" Type="http://schemas.openxmlformats.org/officeDocument/2006/relationships/image" Target="media/image21.jpeg"/><Relationship Id="rId57" Type="http://schemas.openxmlformats.org/officeDocument/2006/relationships/oleObject" Target="embeddings/oleObject1.bin"/><Relationship Id="rId106" Type="http://schemas.openxmlformats.org/officeDocument/2006/relationships/image" Target="media/image54.png"/><Relationship Id="rId114" Type="http://schemas.openxmlformats.org/officeDocument/2006/relationships/hyperlink" Target="https://esp8266.ru" TargetMode="External"/><Relationship Id="rId119" Type="http://schemas.openxmlformats.org/officeDocument/2006/relationships/footer" Target="footer1.xml"/><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hyperlink" Target="https://ru.wikipedia.org/wiki/%D0%9E%D0%B1%D0%BD%D0%B0%D1%80%D1%83%D0%B6%D0%B5%D0%BD%D0%B8%D0%B5_%D1%81%D0%B5%D1%80%D0%B2%D0%B8%D1%81%D0%BE%D0%B2" TargetMode="External"/><Relationship Id="rId52" Type="http://schemas.openxmlformats.org/officeDocument/2006/relationships/image" Target="media/image24.gif"/><Relationship Id="rId60" Type="http://schemas.openxmlformats.org/officeDocument/2006/relationships/oleObject" Target="embeddings/oleObject2.bin"/><Relationship Id="rId65" Type="http://schemas.openxmlformats.org/officeDocument/2006/relationships/hyperlink" Target="https://ru.wikipedia.org/wiki/%D0%9A%D0%BE%D0%BC%D0%BF%D1%8C%D1%8E%D1%82%D0%B5%D1%80%D0%BD%D0%B0%D1%8F_%D1%81%D0%B5%D1%82%D1%8C" TargetMode="External"/><Relationship Id="rId73" Type="http://schemas.openxmlformats.org/officeDocument/2006/relationships/hyperlink" Target="https://ru.wikipedia.org/wiki/TCP" TargetMode="External"/><Relationship Id="rId78" Type="http://schemas.openxmlformats.org/officeDocument/2006/relationships/hyperlink" Target="https://ru.wikipedia.org/wiki/INET-%D0%B0%D0%B4%D1%80%D0%B5%D1%81" TargetMode="External"/><Relationship Id="rId81" Type="http://schemas.openxmlformats.org/officeDocument/2006/relationships/hyperlink" Target="https://ru.wikipedia.org/wiki/%D0%A4%D0%B0%D0%B9%D0%BB%D0%BE%D0%B2%D1%8B%D0%B9_%D0%B4%D0%B5%D1%81%D0%BA%D1%80%D0%B8%D0%BF%D1%82%D0%BE%D1%80" TargetMode="External"/><Relationship Id="rId86" Type="http://schemas.openxmlformats.org/officeDocument/2006/relationships/image" Target="media/image35.png"/><Relationship Id="rId94" Type="http://schemas.openxmlformats.org/officeDocument/2006/relationships/image" Target="media/image42.png"/><Relationship Id="rId99" Type="http://schemas.openxmlformats.org/officeDocument/2006/relationships/image" Target="media/image47.png"/><Relationship Id="rId101"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hyperlink" Target="https://ru.wikipedia.org/wiki/%D0%A2%D0%BE%D1%87%D0%BA%D0%B0_%D0%B4%D0%BE%D1%81%D1%82%D1%83%D0%BF%D0%B0" TargetMode="External"/><Relationship Id="rId109" Type="http://schemas.openxmlformats.org/officeDocument/2006/relationships/image" Target="media/image56.png"/><Relationship Id="rId34" Type="http://schemas.openxmlformats.org/officeDocument/2006/relationships/hyperlink" Target="https://github.com/esp8266/at-command-set/blob/master/commands.txt" TargetMode="External"/><Relationship Id="rId50" Type="http://schemas.openxmlformats.org/officeDocument/2006/relationships/image" Target="media/image22.jpeg"/><Relationship Id="rId55" Type="http://schemas.openxmlformats.org/officeDocument/2006/relationships/image" Target="media/image27.gif"/><Relationship Id="rId76" Type="http://schemas.openxmlformats.org/officeDocument/2006/relationships/hyperlink" Target="https://ru.wikipedia.org/wiki/%D0%9F%D1%80%D0%BE%D1%86%D0%B5%D1%81%D1%81_(%D0%B8%D0%BD%D1%84%D0%BE%D1%80%D0%BC%D0%B0%D1%82%D0%B8%D0%BA%D0%B0)" TargetMode="External"/><Relationship Id="rId97" Type="http://schemas.openxmlformats.org/officeDocument/2006/relationships/image" Target="media/image45.png"/><Relationship Id="rId104" Type="http://schemas.openxmlformats.org/officeDocument/2006/relationships/image" Target="media/image52.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ru.wikipedia.org/wiki/IPv4" TargetMode="External"/><Relationship Id="rId92"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hyperlink" Target="https://ru.wikipedia.org/w/index.php?title=SSID&amp;action=edit&amp;redlink=1" TargetMode="External"/><Relationship Id="rId45" Type="http://schemas.openxmlformats.org/officeDocument/2006/relationships/hyperlink" Target="https://ru.wikipedia.org/wiki/Simple_Service_Discovery_Protocol" TargetMode="External"/><Relationship Id="rId66" Type="http://schemas.openxmlformats.org/officeDocument/2006/relationships/hyperlink" Target="https://ru.wikipedia.org/wiki/%D0%A2%D0%B5%D0%BB%D0%B5%D1%84%D0%BE%D0%BD%D0%BD%D0%B0%D1%8F_%D1%81%D0%B5%D1%82%D1%8C_%D0%BE%D0%B1%D1%89%D0%B5%D0%B3%D0%BE_%D0%BF%D0%BE%D0%BB%D1%8C%D0%B7%D0%BE%D0%B2%D0%B0%D0%BD%D0%B8%D1%8F" TargetMode="External"/><Relationship Id="rId87" Type="http://schemas.openxmlformats.org/officeDocument/2006/relationships/image" Target="media/image36.png"/><Relationship Id="rId110" Type="http://schemas.openxmlformats.org/officeDocument/2006/relationships/image" Target="media/image57.png"/><Relationship Id="rId115" Type="http://schemas.openxmlformats.org/officeDocument/2006/relationships/hyperlink" Target="https://esp8266.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AFB89E-2140-4549-B659-101ED02F9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TotalTime>
  <Pages>76</Pages>
  <Words>15171</Words>
  <Characters>86477</Characters>
  <Application>Microsoft Office Word</Application>
  <DocSecurity>0</DocSecurity>
  <Lines>720</Lines>
  <Paragraphs>20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1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07</cp:revision>
  <cp:lastPrinted>2018-05-28T04:14:00Z</cp:lastPrinted>
  <dcterms:created xsi:type="dcterms:W3CDTF">2018-05-25T23:55:00Z</dcterms:created>
  <dcterms:modified xsi:type="dcterms:W3CDTF">2018-05-30T21:02:00Z</dcterms:modified>
</cp:coreProperties>
</file>